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454E" w:rsidRDefault="0049454E" w:rsidP="0049454E">
      <w:pPr>
        <w:keepNext/>
        <w:widowControl w:val="0"/>
        <w:tabs>
          <w:tab w:val="left" w:pos="1410"/>
          <w:tab w:val="center" w:pos="5040"/>
        </w:tabs>
        <w:snapToGrid w:val="0"/>
        <w:spacing w:before="100" w:after="100"/>
        <w:ind w:firstLine="720"/>
        <w:outlineLvl w:val="2"/>
        <w:rPr>
          <w:rFonts w:eastAsia="Times New Roman"/>
          <w:b/>
          <w:sz w:val="36"/>
          <w:szCs w:val="20"/>
        </w:rPr>
      </w:pPr>
      <w:r>
        <w:rPr>
          <w:rFonts w:eastAsia="Times New Roman"/>
          <w:b/>
          <w:sz w:val="36"/>
          <w:szCs w:val="20"/>
        </w:rPr>
        <w:tab/>
      </w: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Pr="00F35B9F"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rsidR="0049454E" w:rsidRDefault="00CD7658" w:rsidP="0049454E">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 xml:space="preserve">Speech Helper </w:t>
      </w:r>
      <w:r w:rsidR="00AF72C8">
        <w:rPr>
          <w:rFonts w:ascii="Times New Roman" w:eastAsia="Times New Roman" w:hAnsi="Times New Roman" w:cs="Times New Roman"/>
          <w:b/>
          <w:sz w:val="36"/>
          <w:szCs w:val="36"/>
        </w:rPr>
        <w:t xml:space="preserve">- </w:t>
      </w:r>
      <w:r w:rsidR="00596F03">
        <w:rPr>
          <w:rFonts w:ascii="Times New Roman" w:eastAsia="Times New Roman" w:hAnsi="Times New Roman" w:cs="Times New Roman"/>
          <w:b/>
          <w:sz w:val="36"/>
          <w:szCs w:val="36"/>
        </w:rPr>
        <w:t>Iteration</w:t>
      </w:r>
      <w:r w:rsidR="00786935">
        <w:rPr>
          <w:rFonts w:ascii="Times New Roman" w:eastAsia="Times New Roman" w:hAnsi="Times New Roman" w:cs="Times New Roman"/>
          <w:b/>
          <w:sz w:val="36"/>
          <w:szCs w:val="36"/>
        </w:rPr>
        <w:t xml:space="preserve"> I</w:t>
      </w:r>
      <w:r w:rsidR="005B689A">
        <w:rPr>
          <w:rFonts w:ascii="Times New Roman" w:eastAsia="Times New Roman" w:hAnsi="Times New Roman" w:cs="Times New Roman"/>
          <w:b/>
          <w:sz w:val="36"/>
          <w:szCs w:val="36"/>
        </w:rPr>
        <w:t>I</w:t>
      </w:r>
    </w:p>
    <w:p w:rsidR="0049454E" w:rsidRDefault="0049454E" w:rsidP="0049454E">
      <w:pPr>
        <w:widowControl w:val="0"/>
        <w:snapToGrid w:val="0"/>
        <w:spacing w:after="0" w:line="240" w:lineRule="auto"/>
        <w:jc w:val="center"/>
        <w:rPr>
          <w:rFonts w:ascii="Times New Roman" w:hAnsi="Times New Roman" w:cs="Times New Roman"/>
          <w:b/>
          <w:sz w:val="36"/>
          <w:szCs w:val="36"/>
        </w:rPr>
      </w:pPr>
    </w:p>
    <w:p w:rsidR="0049454E" w:rsidRPr="00FA5E00" w:rsidRDefault="0049454E" w:rsidP="0049454E">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003F6F7E">
        <w:rPr>
          <w:rFonts w:ascii="Times New Roman" w:hAnsi="Times New Roman" w:cs="Times New Roman"/>
          <w:b/>
          <w:sz w:val="28"/>
          <w:szCs w:val="28"/>
        </w:rPr>
        <w:t xml:space="preserve">Mar. </w:t>
      </w:r>
      <w:r w:rsidR="00194E07">
        <w:rPr>
          <w:rFonts w:ascii="Times New Roman" w:hAnsi="Times New Roman" w:cs="Times New Roman"/>
          <w:b/>
          <w:sz w:val="28"/>
          <w:szCs w:val="28"/>
        </w:rPr>
        <w:t>27</w:t>
      </w:r>
      <w:r w:rsidRPr="00FA5E00">
        <w:rPr>
          <w:rFonts w:ascii="Times New Roman" w:eastAsia="Times New Roman" w:hAnsi="Times New Roman" w:cs="Times New Roman"/>
          <w:b/>
          <w:sz w:val="28"/>
          <w:szCs w:val="28"/>
        </w:rPr>
        <w:t xml:space="preserve"> (</w:t>
      </w:r>
      <w:r w:rsidR="00194E07">
        <w:rPr>
          <w:rFonts w:ascii="Times New Roman" w:eastAsia="Times New Roman" w:hAnsi="Times New Roman" w:cs="Times New Roman"/>
          <w:b/>
          <w:sz w:val="28"/>
          <w:szCs w:val="28"/>
        </w:rPr>
        <w:t>W</w:t>
      </w:r>
      <w:r w:rsidRPr="00FA5E00">
        <w:rPr>
          <w:rFonts w:ascii="Times New Roman" w:hAnsi="Times New Roman" w:cs="Times New Roman"/>
          <w:b/>
          <w:sz w:val="28"/>
          <w:szCs w:val="28"/>
        </w:rPr>
        <w:t>)</w:t>
      </w:r>
      <w:r w:rsidRPr="00FA5E00">
        <w:rPr>
          <w:rFonts w:ascii="Times New Roman" w:eastAsia="Times New Roman" w:hAnsi="Times New Roman" w:cs="Times New Roman"/>
          <w:b/>
          <w:sz w:val="28"/>
          <w:szCs w:val="28"/>
        </w:rPr>
        <w:t xml:space="preserve"> 2013, Midnight</w:t>
      </w:r>
    </w:p>
    <w:p w:rsidR="0049454E" w:rsidRPr="00FA5E00" w:rsidRDefault="0049454E" w:rsidP="0049454E">
      <w:pPr>
        <w:widowControl w:val="0"/>
        <w:snapToGrid w:val="0"/>
        <w:spacing w:after="0" w:line="240" w:lineRule="auto"/>
        <w:jc w:val="center"/>
        <w:rPr>
          <w:rFonts w:ascii="Times New Roman" w:eastAsia="Times New Roman" w:hAnsi="Times New Roman" w:cs="Times New Roman"/>
          <w:sz w:val="28"/>
          <w:szCs w:val="28"/>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2"/>
          <w:szCs w:val="32"/>
        </w:rPr>
      </w:pPr>
    </w:p>
    <w:p w:rsidR="0049454E" w:rsidRDefault="0049454E" w:rsidP="0049454E">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Pr>
          <w:rFonts w:ascii="Times New Roman" w:eastAsia="Times New Roman" w:hAnsi="Times New Roman" w:cs="Times New Roman"/>
          <w:sz w:val="32"/>
          <w:szCs w:val="32"/>
        </w:rPr>
        <w:tab/>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Geetalakshmi Javvadi</w:t>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Jinal Patel</w:t>
      </w:r>
    </w:p>
    <w:p w:rsidR="0049454E" w:rsidRDefault="0049454E" w:rsidP="0049454E">
      <w:pPr>
        <w:widowControl w:val="0"/>
        <w:snapToGrid w:val="0"/>
        <w:spacing w:after="0" w:line="240" w:lineRule="auto"/>
        <w:rPr>
          <w:rFonts w:ascii="Times New Roman" w:eastAsia="Times New Roman" w:hAnsi="Times New Roman" w:cs="Times New Roman"/>
          <w:b/>
          <w:sz w:val="32"/>
          <w:szCs w:val="32"/>
        </w:rPr>
      </w:pPr>
      <w:r w:rsidRPr="00E40FF5">
        <w:rPr>
          <w:rFonts w:ascii="Times New Roman" w:eastAsia="Times New Roman" w:hAnsi="Times New Roman" w:cs="Times New Roman"/>
          <w:sz w:val="28"/>
          <w:szCs w:val="28"/>
        </w:rPr>
        <w:t>Supraja Raghavan</w:t>
      </w:r>
    </w:p>
    <w:p w:rsidR="0049454E" w:rsidRPr="001B2B57" w:rsidRDefault="0049454E" w:rsidP="0049454E">
      <w:pPr>
        <w:widowControl w:val="0"/>
        <w:snapToGrid w:val="0"/>
        <w:spacing w:after="0" w:line="240" w:lineRule="auto"/>
        <w:rPr>
          <w:rFonts w:ascii="Times New Roman" w:eastAsia="Times New Roman" w:hAnsi="Times New Roman" w:cs="Times New Roman"/>
          <w:b/>
          <w:sz w:val="32"/>
          <w:szCs w:val="32"/>
        </w:rPr>
      </w:pPr>
    </w:p>
    <w:p w:rsidR="0049454E" w:rsidRPr="00F35B9F" w:rsidRDefault="0049454E" w:rsidP="0049454E">
      <w:pPr>
        <w:widowControl w:val="0"/>
        <w:snapToGrid w:val="0"/>
        <w:spacing w:after="0" w:line="240" w:lineRule="auto"/>
        <w:jc w:val="center"/>
        <w:rPr>
          <w:rFonts w:ascii="Times New Roman" w:eastAsia="Times New Roman" w:hAnsi="Times New Roman" w:cs="Times New Roman"/>
          <w:sz w:val="36"/>
          <w:szCs w:val="36"/>
        </w:rPr>
      </w:pPr>
    </w:p>
    <w:p w:rsidR="0049454E" w:rsidRPr="00F35B9F"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5E540E" w:rsidRDefault="0049454E" w:rsidP="006C3BE4">
      <w:pPr>
        <w:spacing w:after="0" w:line="240" w:lineRule="auto"/>
        <w:jc w:val="both"/>
        <w:rPr>
          <w:rFonts w:ascii="Times New Roman" w:hAnsi="Times New Roman" w:cs="Times New Roman"/>
          <w:b/>
        </w:rPr>
      </w:pPr>
      <w:r w:rsidRPr="003F52B4">
        <w:rPr>
          <w:rFonts w:ascii="Times New Roman" w:hAnsi="Times New Roman" w:cs="Times New Roman"/>
          <w:b/>
        </w:rPr>
        <w:lastRenderedPageBreak/>
        <w:t>Detail Design of Services</w:t>
      </w:r>
      <w:r w:rsidR="00F005B8">
        <w:rPr>
          <w:rFonts w:ascii="Times New Roman" w:hAnsi="Times New Roman" w:cs="Times New Roman"/>
          <w:b/>
        </w:rPr>
        <w:t xml:space="preserve"> - </w:t>
      </w:r>
      <w:r w:rsidR="00A93383">
        <w:rPr>
          <w:rFonts w:ascii="Times New Roman" w:hAnsi="Times New Roman" w:cs="Times New Roman"/>
          <w:b/>
        </w:rPr>
        <w:t>Iteration 2:</w:t>
      </w:r>
    </w:p>
    <w:p w:rsidR="00F40F89" w:rsidRDefault="00F40F89" w:rsidP="006C3BE4">
      <w:pPr>
        <w:spacing w:after="0" w:line="240" w:lineRule="auto"/>
        <w:jc w:val="both"/>
        <w:rPr>
          <w:rFonts w:ascii="Times New Roman" w:hAnsi="Times New Roman" w:cs="Times New Roman"/>
          <w:b/>
        </w:rPr>
      </w:pPr>
    </w:p>
    <w:p w:rsidR="00A93383" w:rsidRDefault="00A93383" w:rsidP="006C3BE4">
      <w:pPr>
        <w:spacing w:after="0" w:line="240" w:lineRule="auto"/>
        <w:jc w:val="both"/>
        <w:rPr>
          <w:rFonts w:ascii="Times New Roman" w:hAnsi="Times New Roman" w:cs="Times New Roman"/>
        </w:rPr>
      </w:pPr>
      <w:r w:rsidRPr="004B6806">
        <w:rPr>
          <w:rFonts w:ascii="Times New Roman" w:hAnsi="Times New Roman" w:cs="Times New Roman"/>
        </w:rPr>
        <w:t>For the Iteration II</w:t>
      </w:r>
      <w:r w:rsidR="00170C6C">
        <w:rPr>
          <w:rFonts w:ascii="Times New Roman" w:hAnsi="Times New Roman" w:cs="Times New Roman"/>
        </w:rPr>
        <w:t>,</w:t>
      </w:r>
      <w:r w:rsidRPr="004B6806">
        <w:rPr>
          <w:rFonts w:ascii="Times New Roman" w:hAnsi="Times New Roman" w:cs="Times New Roman"/>
        </w:rPr>
        <w:t xml:space="preserve"> Due to some technical issues at the IBM cloud, we had to recreate our instances and have been setting up our applications backend.  We have recreated our database tables and created the web services for login, registration and group selection. </w:t>
      </w:r>
    </w:p>
    <w:p w:rsidR="004B6806" w:rsidRDefault="004B6806" w:rsidP="008327E7">
      <w:pPr>
        <w:spacing w:after="0" w:line="240" w:lineRule="auto"/>
        <w:rPr>
          <w:rFonts w:ascii="Times New Roman" w:hAnsi="Times New Roman" w:cs="Times New Roman"/>
        </w:rPr>
      </w:pPr>
    </w:p>
    <w:p w:rsidR="00F40F89" w:rsidRPr="00382A5F" w:rsidRDefault="0062083F" w:rsidP="00F40F89">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Gro</w:t>
      </w:r>
      <w:r w:rsidR="00D02134">
        <w:rPr>
          <w:rFonts w:ascii="Times New Roman" w:hAnsi="Times New Roman" w:cs="Times New Roman"/>
          <w:b/>
        </w:rPr>
        <w:t>u</w:t>
      </w:r>
      <w:r>
        <w:rPr>
          <w:rFonts w:ascii="Times New Roman" w:hAnsi="Times New Roman" w:cs="Times New Roman"/>
          <w:b/>
        </w:rPr>
        <w:t xml:space="preserve">p Selection </w:t>
      </w:r>
      <w:r w:rsidR="00F40F89">
        <w:rPr>
          <w:rFonts w:ascii="Times New Roman" w:hAnsi="Times New Roman" w:cs="Times New Roman"/>
          <w:b/>
        </w:rPr>
        <w:t xml:space="preserve">Web </w:t>
      </w:r>
      <w:r w:rsidR="00735937">
        <w:rPr>
          <w:rFonts w:ascii="Times New Roman" w:hAnsi="Times New Roman" w:cs="Times New Roman"/>
          <w:b/>
        </w:rPr>
        <w:t>Service</w:t>
      </w:r>
      <w:r w:rsidR="00F40F89">
        <w:rPr>
          <w:rFonts w:ascii="Times New Roman" w:hAnsi="Times New Roman" w:cs="Times New Roman"/>
          <w:b/>
        </w:rPr>
        <w:t>:</w:t>
      </w:r>
    </w:p>
    <w:p w:rsidR="00D87B49" w:rsidRDefault="00D87B49" w:rsidP="00F40F89">
      <w:pPr>
        <w:widowControl w:val="0"/>
        <w:snapToGrid w:val="0"/>
        <w:spacing w:after="0" w:line="240" w:lineRule="auto"/>
        <w:jc w:val="both"/>
        <w:outlineLvl w:val="0"/>
        <w:rPr>
          <w:rFonts w:ascii="Times New Roman" w:hAnsi="Times New Roman" w:cs="Times New Roman"/>
        </w:rPr>
      </w:pP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For this Iteration we will design and implement the Web services that the user will use after he / she login to the application. This application homepage will have the details of the user’s group and account management information. From this the user can the</w:t>
      </w:r>
      <w:r w:rsidR="00FF789F">
        <w:rPr>
          <w:rFonts w:ascii="Times New Roman" w:hAnsi="Times New Roman" w:cs="Times New Roman"/>
        </w:rPr>
        <w:t>n</w:t>
      </w:r>
      <w:r>
        <w:rPr>
          <w:rFonts w:ascii="Times New Roman" w:hAnsi="Times New Roman" w:cs="Times New Roman"/>
        </w:rPr>
        <w:t xml:space="preserve"> select their respective group and check the list of words that will be shown to them according to their user type. </w:t>
      </w: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In this iteration we will design, implement and test the web service required for </w:t>
      </w:r>
      <w:r w:rsidR="00FF789F">
        <w:rPr>
          <w:rFonts w:ascii="Times New Roman" w:hAnsi="Times New Roman" w:cs="Times New Roman"/>
        </w:rPr>
        <w:t xml:space="preserve">our users to choose their desired group for our </w:t>
      </w:r>
      <w:r>
        <w:rPr>
          <w:rFonts w:ascii="Times New Roman" w:hAnsi="Times New Roman" w:cs="Times New Roman"/>
        </w:rPr>
        <w:t xml:space="preserve">application. We will also use the same </w:t>
      </w:r>
      <w:r w:rsidR="00370577">
        <w:rPr>
          <w:rFonts w:ascii="Times New Roman" w:hAnsi="Times New Roman" w:cs="Times New Roman"/>
        </w:rPr>
        <w:t xml:space="preserve">NUnit </w:t>
      </w:r>
      <w:r>
        <w:rPr>
          <w:rFonts w:ascii="Times New Roman" w:hAnsi="Times New Roman" w:cs="Times New Roman"/>
        </w:rPr>
        <w:t xml:space="preserve">client tool to test the proper working of our web service. In this iteration we will also ensure that the web service can access the database and retrieve </w:t>
      </w:r>
      <w:r w:rsidR="00F65922">
        <w:rPr>
          <w:rFonts w:ascii="Times New Roman" w:hAnsi="Times New Roman" w:cs="Times New Roman"/>
        </w:rPr>
        <w:t xml:space="preserve">the required group </w:t>
      </w:r>
      <w:r w:rsidR="00B62FB0">
        <w:rPr>
          <w:rFonts w:ascii="Times New Roman" w:hAnsi="Times New Roman" w:cs="Times New Roman"/>
        </w:rPr>
        <w:t>information</w:t>
      </w:r>
    </w:p>
    <w:p w:rsidR="00F40F89" w:rsidRDefault="00F40F89" w:rsidP="00F40F89">
      <w:pPr>
        <w:widowControl w:val="0"/>
        <w:snapToGrid w:val="0"/>
        <w:spacing w:after="0" w:line="240" w:lineRule="auto"/>
        <w:jc w:val="both"/>
        <w:outlineLvl w:val="0"/>
        <w:rPr>
          <w:rFonts w:ascii="Times New Roman" w:hAnsi="Times New Roman" w:cs="Times New Roman"/>
        </w:rPr>
      </w:pPr>
    </w:p>
    <w:p w:rsidR="00F40F89" w:rsidRDefault="00F40F89" w:rsidP="00F40F89">
      <w:pPr>
        <w:widowControl w:val="0"/>
        <w:snapToGrid w:val="0"/>
        <w:spacing w:after="0" w:line="240" w:lineRule="auto"/>
        <w:jc w:val="both"/>
        <w:outlineLvl w:val="0"/>
        <w:rPr>
          <w:rFonts w:ascii="Times New Roman" w:hAnsi="Times New Roman" w:cs="Times New Roman"/>
          <w:b/>
        </w:rPr>
      </w:pPr>
      <w:r w:rsidRPr="00C13EEC">
        <w:rPr>
          <w:rFonts w:ascii="Times New Roman" w:hAnsi="Times New Roman" w:cs="Times New Roman"/>
          <w:b/>
        </w:rPr>
        <w:t>Web Service – Accent Mobile Application:</w:t>
      </w:r>
    </w:p>
    <w:p w:rsidR="00F40F89" w:rsidRDefault="00F40F89" w:rsidP="00F40F89">
      <w:pPr>
        <w:widowControl w:val="0"/>
        <w:snapToGrid w:val="0"/>
        <w:spacing w:after="0" w:line="240" w:lineRule="auto"/>
        <w:jc w:val="both"/>
        <w:outlineLvl w:val="0"/>
        <w:rPr>
          <w:rFonts w:ascii="Times New Roman" w:hAnsi="Times New Roman" w:cs="Times New Roman"/>
          <w:b/>
        </w:rPr>
      </w:pP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fter a user has registered and logged in to the mobile application, the user can access his/her group. This group contains the list of words for which the user would like to learn the accent for. When the user logs in subsequently they can access a list of most recently used words. When the user clicks on a word, the accent audio for the word would be played. Thus the user can listen to the words as many times as wanted to practice the correct accent of the word. The user can also manage their account with this application. The class diagram, sequence diagram and the service specification are as shown below.</w:t>
      </w:r>
    </w:p>
    <w:p w:rsidR="00F40F89" w:rsidRDefault="00F40F89" w:rsidP="00F40F89">
      <w:pPr>
        <w:widowControl w:val="0"/>
        <w:snapToGrid w:val="0"/>
        <w:spacing w:after="0" w:line="240" w:lineRule="auto"/>
        <w:jc w:val="both"/>
        <w:outlineLvl w:val="0"/>
        <w:rPr>
          <w:rFonts w:ascii="Times New Roman" w:hAnsi="Times New Roman" w:cs="Times New Roman"/>
        </w:rPr>
      </w:pPr>
    </w:p>
    <w:p w:rsidR="006F654F" w:rsidRDefault="00EC3412"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recreated the user Registration, Login and have created the web service that the user can access after logging into the application. </w:t>
      </w:r>
      <w:r w:rsidR="00537C0E">
        <w:rPr>
          <w:rFonts w:ascii="Times New Roman" w:hAnsi="Times New Roman" w:cs="Times New Roman"/>
        </w:rPr>
        <w:t xml:space="preserve">The web service that we created is used to </w:t>
      </w:r>
      <w:r w:rsidR="00317344">
        <w:rPr>
          <w:rFonts w:ascii="Times New Roman" w:hAnsi="Times New Roman" w:cs="Times New Roman"/>
        </w:rPr>
        <w:t xml:space="preserve">allow the user to select his/her desired group. The </w:t>
      </w:r>
      <w:r w:rsidR="00551680">
        <w:rPr>
          <w:rFonts w:ascii="Times New Roman" w:hAnsi="Times New Roman" w:cs="Times New Roman"/>
        </w:rPr>
        <w:t>users of our application</w:t>
      </w:r>
      <w:r w:rsidR="0010339C">
        <w:rPr>
          <w:rFonts w:ascii="Times New Roman" w:hAnsi="Times New Roman" w:cs="Times New Roman"/>
        </w:rPr>
        <w:t xml:space="preserve"> need</w:t>
      </w:r>
      <w:r w:rsidR="00317344">
        <w:rPr>
          <w:rFonts w:ascii="Times New Roman" w:hAnsi="Times New Roman" w:cs="Times New Roman"/>
        </w:rPr>
        <w:t xml:space="preserve"> to </w:t>
      </w:r>
      <w:r w:rsidR="00CA478E">
        <w:rPr>
          <w:rFonts w:ascii="Times New Roman" w:hAnsi="Times New Roman" w:cs="Times New Roman"/>
        </w:rPr>
        <w:t>specify</w:t>
      </w:r>
      <w:r w:rsidR="00317344">
        <w:rPr>
          <w:rFonts w:ascii="Times New Roman" w:hAnsi="Times New Roman" w:cs="Times New Roman"/>
        </w:rPr>
        <w:t xml:space="preserve"> a group to which he</w:t>
      </w:r>
      <w:r w:rsidR="00F26C61">
        <w:rPr>
          <w:rFonts w:ascii="Times New Roman" w:hAnsi="Times New Roman" w:cs="Times New Roman"/>
        </w:rPr>
        <w:t xml:space="preserve">/she would have access to. The users can select from various groups such as </w:t>
      </w:r>
      <w:r w:rsidR="00F74839">
        <w:rPr>
          <w:rFonts w:ascii="Times New Roman" w:hAnsi="Times New Roman" w:cs="Times New Roman"/>
        </w:rPr>
        <w:t xml:space="preserve">Chinese, Spanish, India, African, etc. </w:t>
      </w:r>
      <w:r w:rsidR="000B3719">
        <w:rPr>
          <w:rFonts w:ascii="Times New Roman" w:hAnsi="Times New Roman" w:cs="Times New Roman"/>
        </w:rPr>
        <w:t xml:space="preserve">The user needs to provide his/her username and the group they would like to add. </w:t>
      </w:r>
      <w:r w:rsidR="003906B9">
        <w:rPr>
          <w:rFonts w:ascii="Times New Roman" w:hAnsi="Times New Roman" w:cs="Times New Roman"/>
        </w:rPr>
        <w:t xml:space="preserve">These details would be added to the user’s tables in the database. </w:t>
      </w:r>
    </w:p>
    <w:p w:rsidR="006F654F" w:rsidRDefault="006F654F" w:rsidP="00F40F89">
      <w:pPr>
        <w:widowControl w:val="0"/>
        <w:snapToGrid w:val="0"/>
        <w:spacing w:after="0" w:line="240" w:lineRule="auto"/>
        <w:jc w:val="both"/>
        <w:outlineLvl w:val="0"/>
        <w:rPr>
          <w:rFonts w:ascii="Times New Roman" w:hAnsi="Times New Roman" w:cs="Times New Roman"/>
        </w:rPr>
      </w:pPr>
    </w:p>
    <w:p w:rsidR="00EC3412" w:rsidRDefault="001625D0"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also tried to </w:t>
      </w:r>
      <w:r w:rsidR="0053154D">
        <w:rPr>
          <w:rFonts w:ascii="Times New Roman" w:hAnsi="Times New Roman" w:cs="Times New Roman"/>
        </w:rPr>
        <w:t>access the</w:t>
      </w:r>
      <w:r w:rsidR="00FF1543">
        <w:rPr>
          <w:rFonts w:ascii="Times New Roman" w:hAnsi="Times New Roman" w:cs="Times New Roman"/>
        </w:rPr>
        <w:t xml:space="preserve"> web service for the gr</w:t>
      </w:r>
      <w:r w:rsidR="00054D6C">
        <w:rPr>
          <w:rFonts w:ascii="Times New Roman" w:hAnsi="Times New Roman" w:cs="Times New Roman"/>
        </w:rPr>
        <w:t>oup selection from our Android device.</w:t>
      </w:r>
      <w:r w:rsidR="007515B9">
        <w:rPr>
          <w:rFonts w:ascii="Times New Roman" w:hAnsi="Times New Roman" w:cs="Times New Roman"/>
        </w:rPr>
        <w:t xml:space="preserve"> We have designe</w:t>
      </w:r>
      <w:r w:rsidR="00E97802">
        <w:rPr>
          <w:rFonts w:ascii="Times New Roman" w:hAnsi="Times New Roman" w:cs="Times New Roman"/>
        </w:rPr>
        <w:t xml:space="preserve">d and implemented the code to access the web service through our android interface. We have integrated the android access of the group web service to this iteration. </w:t>
      </w:r>
      <w:r w:rsidR="003906B9">
        <w:rPr>
          <w:rFonts w:ascii="Times New Roman" w:hAnsi="Times New Roman" w:cs="Times New Roman"/>
        </w:rPr>
        <w:t>The class and sequence diagram of our application are as shown below.</w:t>
      </w:r>
    </w:p>
    <w:p w:rsidR="00F40F89" w:rsidRDefault="00F40F89" w:rsidP="00F40F89">
      <w:pPr>
        <w:widowControl w:val="0"/>
        <w:snapToGrid w:val="0"/>
        <w:spacing w:after="0" w:line="240" w:lineRule="auto"/>
        <w:jc w:val="both"/>
        <w:outlineLvl w:val="0"/>
        <w:rPr>
          <w:rFonts w:ascii="Times New Roman" w:hAnsi="Times New Roman" w:cs="Times New Roman"/>
        </w:rPr>
      </w:pPr>
    </w:p>
    <w:p w:rsidR="000004A5" w:rsidRDefault="000004A5" w:rsidP="000004A5">
      <w:pPr>
        <w:spacing w:line="240" w:lineRule="auto"/>
        <w:rPr>
          <w:rFonts w:ascii="Times New Roman" w:hAnsi="Times New Roman" w:cs="Times New Roman"/>
          <w:b/>
          <w:bCs/>
        </w:rPr>
      </w:pPr>
      <w:r w:rsidRPr="004819A4">
        <w:rPr>
          <w:rFonts w:ascii="Times New Roman" w:hAnsi="Times New Roman" w:cs="Times New Roman"/>
          <w:b/>
        </w:rPr>
        <w:t xml:space="preserve">Service Specifications for </w:t>
      </w:r>
      <w:r w:rsidRPr="00C13EEC">
        <w:rPr>
          <w:rFonts w:ascii="Times New Roman" w:hAnsi="Times New Roman" w:cs="Times New Roman"/>
          <w:b/>
        </w:rPr>
        <w:t>Accent Mobile Application</w:t>
      </w:r>
      <w:r w:rsidRPr="004819A4">
        <w:rPr>
          <w:rFonts w:ascii="Times New Roman" w:hAnsi="Times New Roman" w:cs="Times New Roman"/>
          <w:b/>
          <w:bCs/>
        </w:rPr>
        <w:t xml:space="preserve">: </w:t>
      </w:r>
    </w:p>
    <w:p w:rsidR="000004A5" w:rsidRPr="00981FC8" w:rsidRDefault="000004A5" w:rsidP="000004A5">
      <w:pPr>
        <w:spacing w:line="240" w:lineRule="auto"/>
        <w:rPr>
          <w:rFonts w:ascii="Times New Roman" w:hAnsi="Times New Roman" w:cs="Times New Roman"/>
        </w:rPr>
      </w:pPr>
      <w:r w:rsidRPr="00981FC8">
        <w:rPr>
          <w:rFonts w:ascii="Times New Roman" w:hAnsi="Times New Roman" w:cs="Times New Roman"/>
          <w:b/>
          <w:bCs/>
        </w:rPr>
        <w:t>Manage Accoun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Description: Update account information and group </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Account information</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Output: Confirmation </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is logged in successfully</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Account information is updated</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Actors involved: User, Group, DBInterface, WordListWebService</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bject involved: User</w:t>
      </w:r>
    </w:p>
    <w:p w:rsidR="00B27E8F" w:rsidRDefault="00B27E8F" w:rsidP="000004A5">
      <w:pPr>
        <w:spacing w:after="160" w:line="240" w:lineRule="auto"/>
        <w:rPr>
          <w:rFonts w:ascii="Times New Roman" w:hAnsi="Times New Roman" w:cs="Times New Roman"/>
          <w:b/>
          <w:bCs/>
        </w:rPr>
      </w:pPr>
    </w:p>
    <w:p w:rsidR="000004A5" w:rsidRPr="00CF74B4" w:rsidRDefault="000004A5" w:rsidP="000004A5">
      <w:pPr>
        <w:spacing w:after="160" w:line="240" w:lineRule="auto"/>
        <w:rPr>
          <w:rFonts w:ascii="Times New Roman" w:hAnsi="Times New Roman" w:cs="Times New Roman"/>
        </w:rPr>
      </w:pPr>
      <w:r w:rsidRPr="00CF74B4">
        <w:rPr>
          <w:rFonts w:ascii="Times New Roman" w:hAnsi="Times New Roman" w:cs="Times New Roman"/>
          <w:b/>
          <w:bCs/>
        </w:rPr>
        <w:lastRenderedPageBreak/>
        <w:t>Word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Description: Access the word 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username</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utput: Word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authenticated and has group selected</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Wordlist for the user</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Actors involved: User</w:t>
      </w:r>
    </w:p>
    <w:p w:rsidR="000004A5"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bject involved: WordList, RecentWordList, GroupWordList, User</w:t>
      </w:r>
    </w:p>
    <w:p w:rsidR="00F40F89" w:rsidRDefault="00662B7C" w:rsidP="00F40F89">
      <w:pPr>
        <w:widowControl w:val="0"/>
        <w:snapToGrid w:val="0"/>
        <w:spacing w:after="0" w:line="240" w:lineRule="auto"/>
        <w:jc w:val="both"/>
        <w:outlineLvl w:val="0"/>
        <w:rPr>
          <w:rFonts w:ascii="Times New Roman" w:hAnsi="Times New Roman" w:cs="Times New Roman"/>
        </w:rPr>
      </w:pPr>
      <w:r>
        <w:object w:dxaOrig="10684" w:dyaOrig="4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25.75pt" o:ole="">
            <v:imagedata r:id="rId7" o:title=""/>
          </v:shape>
          <o:OLEObject Type="Embed" ProgID="Visio.Drawing.11" ShapeID="_x0000_i1025" DrawAspect="Content" ObjectID="_1425927520" r:id="rId8"/>
        </w:object>
      </w:r>
    </w:p>
    <w:p w:rsidR="00F40F89" w:rsidRDefault="00F40F89" w:rsidP="00F40F89">
      <w:pPr>
        <w:widowControl w:val="0"/>
        <w:snapToGrid w:val="0"/>
        <w:spacing w:after="0" w:line="240" w:lineRule="auto"/>
        <w:jc w:val="both"/>
        <w:outlineLvl w:val="0"/>
        <w:rPr>
          <w:rFonts w:ascii="Times New Roman" w:hAnsi="Times New Roman" w:cs="Times New Roman"/>
          <w:b/>
        </w:rPr>
      </w:pPr>
    </w:p>
    <w:p w:rsidR="00F40F89" w:rsidRPr="003B03E3" w:rsidRDefault="00F40F89" w:rsidP="00F40F89">
      <w:pPr>
        <w:widowControl w:val="0"/>
        <w:snapToGrid w:val="0"/>
        <w:spacing w:after="0" w:line="240" w:lineRule="auto"/>
        <w:jc w:val="both"/>
        <w:outlineLvl w:val="0"/>
        <w:rPr>
          <w:rFonts w:ascii="Times New Roman" w:hAnsi="Times New Roman" w:cs="Times New Roman"/>
          <w:b/>
        </w:rPr>
      </w:pPr>
      <w:r w:rsidRPr="003B03E3">
        <w:rPr>
          <w:rFonts w:ascii="Times New Roman" w:hAnsi="Times New Roman" w:cs="Times New Roman"/>
          <w:b/>
        </w:rPr>
        <w:t xml:space="preserve">Sequence Diagram: </w:t>
      </w:r>
    </w:p>
    <w:p w:rsidR="00F40F89" w:rsidRPr="00247D63" w:rsidRDefault="00662B7C" w:rsidP="00F40F89">
      <w:pPr>
        <w:widowControl w:val="0"/>
        <w:snapToGrid w:val="0"/>
        <w:spacing w:after="0" w:line="240" w:lineRule="auto"/>
        <w:jc w:val="both"/>
        <w:outlineLvl w:val="0"/>
        <w:rPr>
          <w:rFonts w:ascii="Times New Roman" w:hAnsi="Times New Roman" w:cs="Times New Roman"/>
        </w:rPr>
      </w:pPr>
      <w:r>
        <w:object w:dxaOrig="8848" w:dyaOrig="6922">
          <v:shape id="_x0000_i1026" type="#_x0000_t75" style="width:441.75pt;height:264.75pt" o:ole="">
            <v:imagedata r:id="rId9" o:title=""/>
          </v:shape>
          <o:OLEObject Type="Embed" ProgID="Visio.Drawing.11" ShapeID="_x0000_i1026" DrawAspect="Content" ObjectID="_1425927521" r:id="rId10"/>
        </w:object>
      </w:r>
    </w:p>
    <w:p w:rsidR="00264DA3" w:rsidRDefault="00264DA3" w:rsidP="007A24F2">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WSDL Service Specification:</w:t>
      </w:r>
    </w:p>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264DA3">
      <w:r w:rsidRPr="6DF48151">
        <w:rPr>
          <w:rFonts w:ascii="Calibri" w:eastAsia="Calibri" w:hAnsi="Calibri" w:cs="Calibri"/>
          <w:color w:val="0000FF"/>
        </w:rPr>
        <w:t>&lt;?xml version="1.0" encoding="utf-8" ?&gt;</w:t>
      </w:r>
      <w:r w:rsidRPr="6DF48151">
        <w:rPr>
          <w:rFonts w:ascii="Calibri" w:eastAsia="Calibri" w:hAnsi="Calibri" w:cs="Calibri"/>
        </w:rPr>
        <w:t xml:space="preserve"> </w:t>
      </w:r>
    </w:p>
    <w:p w:rsidR="00264DA3" w:rsidRDefault="004D693D" w:rsidP="00264DA3">
      <w:hyperlink r:id="rId1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definitions</w:t>
      </w:r>
      <w:r w:rsidR="00264DA3" w:rsidRPr="6DF48151">
        <w:rPr>
          <w:rFonts w:ascii="Calibri" w:eastAsia="Calibri" w:hAnsi="Calibri" w:cs="Calibri"/>
          <w:color w:val="FF0000"/>
        </w:rPr>
        <w:t xml:space="preserve"> xmlns:soap</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soap/</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tm</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microsoft.com/wsdl/mime/textMatchin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oapenc</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soap/encodin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mime</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mime/</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tns</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tempuri.or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www.w3.org/2001/XMLSchema</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oap12</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soap12/</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http</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htt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argetNamespace</w:t>
      </w:r>
      <w:r w:rsidR="00264DA3" w:rsidRPr="6DF48151">
        <w:rPr>
          <w:rFonts w:ascii="Calibri" w:eastAsia="Calibri" w:hAnsi="Calibri" w:cs="Calibri"/>
          <w:color w:val="0000FF"/>
        </w:rPr>
        <w:t>="</w:t>
      </w:r>
      <w:r w:rsidR="00264DA3" w:rsidRPr="6DF48151">
        <w:rPr>
          <w:rFonts w:ascii="Calibri" w:eastAsia="Calibri" w:hAnsi="Calibri" w:cs="Calibri"/>
          <w:b/>
          <w:bCs/>
        </w:rPr>
        <w:t>http://tempuri.or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wsdl</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w:t>
      </w:r>
      <w:r w:rsidR="00264DA3" w:rsidRPr="6DF48151">
        <w:rPr>
          <w:rFonts w:ascii="Calibri" w:eastAsia="Calibri" w:hAnsi="Calibri" w:cs="Calibri"/>
          <w:color w:val="0000FF"/>
        </w:rPr>
        <w:t>"&gt;</w:t>
      </w:r>
    </w:p>
    <w:p w:rsidR="00264DA3" w:rsidRDefault="004D693D" w:rsidP="00264DA3">
      <w:hyperlink r:id="rId1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types</w:t>
      </w:r>
      <w:r w:rsidR="00264DA3" w:rsidRPr="6DF48151">
        <w:rPr>
          <w:rFonts w:ascii="Calibri" w:eastAsia="Calibri" w:hAnsi="Calibri" w:cs="Calibri"/>
          <w:color w:val="0000FF"/>
        </w:rPr>
        <w:t>&gt;</w:t>
      </w:r>
    </w:p>
    <w:p w:rsidR="00264DA3" w:rsidRDefault="004D693D" w:rsidP="00264DA3">
      <w:hyperlink r:id="rId1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schema elementFormDefault</w:t>
      </w:r>
      <w:r w:rsidR="00264DA3" w:rsidRPr="6DF48151">
        <w:rPr>
          <w:rFonts w:ascii="Calibri" w:eastAsia="Calibri" w:hAnsi="Calibri" w:cs="Calibri"/>
          <w:color w:val="0000FF"/>
        </w:rPr>
        <w:t>="</w:t>
      </w:r>
      <w:r w:rsidR="00264DA3" w:rsidRPr="6DF48151">
        <w:rPr>
          <w:rFonts w:ascii="Calibri" w:eastAsia="Calibri" w:hAnsi="Calibri" w:cs="Calibri"/>
          <w:b/>
          <w:bCs/>
        </w:rPr>
        <w:t>qualified</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argetNamespace</w:t>
      </w:r>
      <w:r w:rsidR="00264DA3" w:rsidRPr="6DF48151">
        <w:rPr>
          <w:rFonts w:ascii="Calibri" w:eastAsia="Calibri" w:hAnsi="Calibri" w:cs="Calibri"/>
          <w:color w:val="0000FF"/>
        </w:rPr>
        <w:t>="</w:t>
      </w:r>
      <w:r w:rsidR="00264DA3" w:rsidRPr="6DF48151">
        <w:rPr>
          <w:rFonts w:ascii="Calibri" w:eastAsia="Calibri" w:hAnsi="Calibri" w:cs="Calibri"/>
          <w:b/>
          <w:bCs/>
        </w:rPr>
        <w:t>http://tempuri.org/</w:t>
      </w:r>
      <w:r w:rsidR="00264DA3" w:rsidRPr="6DF48151">
        <w:rPr>
          <w:rFonts w:ascii="Calibri" w:eastAsia="Calibri" w:hAnsi="Calibri" w:cs="Calibri"/>
          <w:color w:val="0000FF"/>
        </w:rPr>
        <w:t>"&gt;</w:t>
      </w:r>
    </w:p>
    <w:p w:rsidR="00264DA3" w:rsidRDefault="004D693D" w:rsidP="00264DA3">
      <w:hyperlink r:id="rId1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element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rsidR="00264DA3" w:rsidRDefault="004D693D" w:rsidP="00264DA3">
      <w:hyperlink r:id="rId1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complexType</w:t>
      </w:r>
      <w:r w:rsidR="00264DA3" w:rsidRPr="6DF48151">
        <w:rPr>
          <w:rFonts w:ascii="Calibri" w:eastAsia="Calibri" w:hAnsi="Calibri" w:cs="Calibri"/>
          <w:color w:val="0000FF"/>
        </w:rPr>
        <w:t>&gt;</w:t>
      </w:r>
    </w:p>
    <w:p w:rsidR="00264DA3" w:rsidRDefault="004D693D" w:rsidP="00264DA3">
      <w:hyperlink r:id="rId16">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sequence</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rPr>
        <w:t xml:space="preserve"> </w:t>
      </w:r>
      <w:r w:rsidRPr="6DF48151">
        <w:rPr>
          <w:rFonts w:ascii="Calibri" w:eastAsia="Calibri" w:hAnsi="Calibri" w:cs="Calibri"/>
          <w:color w:val="990000"/>
        </w:rPr>
        <w:t>minOccurs</w:t>
      </w:r>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maxOccurs</w:t>
      </w:r>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Username</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rPr>
        <w:t xml:space="preserve"> </w:t>
      </w:r>
      <w:r w:rsidRPr="6DF48151">
        <w:rPr>
          <w:rFonts w:ascii="Calibri" w:eastAsia="Calibri" w:hAnsi="Calibri" w:cs="Calibri"/>
          <w:color w:val="990000"/>
        </w:rPr>
        <w:t>minOccurs</w:t>
      </w:r>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maxOccurs</w:t>
      </w:r>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Groupname</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sequence</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complexType</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color w:val="0000FF"/>
        </w:rPr>
        <w:t>&gt;</w:t>
      </w:r>
    </w:p>
    <w:p w:rsidR="00264DA3" w:rsidRDefault="004D693D" w:rsidP="00264DA3">
      <w:hyperlink r:id="rId17">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element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Response</w:t>
      </w:r>
      <w:r w:rsidR="00264DA3" w:rsidRPr="6DF48151">
        <w:rPr>
          <w:rFonts w:ascii="Calibri" w:eastAsia="Calibri" w:hAnsi="Calibri" w:cs="Calibri"/>
          <w:color w:val="0000FF"/>
        </w:rPr>
        <w:t>"&gt;</w:t>
      </w:r>
    </w:p>
    <w:p w:rsidR="00264DA3" w:rsidRDefault="004D693D" w:rsidP="00264DA3">
      <w:hyperlink r:id="rId18">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complexType</w:t>
      </w:r>
      <w:r w:rsidR="00264DA3" w:rsidRPr="6DF48151">
        <w:rPr>
          <w:rFonts w:ascii="Calibri" w:eastAsia="Calibri" w:hAnsi="Calibri" w:cs="Calibri"/>
          <w:color w:val="0000FF"/>
        </w:rPr>
        <w:t>&gt;</w:t>
      </w:r>
    </w:p>
    <w:p w:rsidR="00264DA3" w:rsidRDefault="004D693D" w:rsidP="00264DA3">
      <w:hyperlink r:id="rId19">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sequence</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rPr>
        <w:t xml:space="preserve"> </w:t>
      </w:r>
      <w:r w:rsidRPr="6DF48151">
        <w:rPr>
          <w:rFonts w:ascii="Calibri" w:eastAsia="Calibri" w:hAnsi="Calibri" w:cs="Calibri"/>
          <w:color w:val="990000"/>
        </w:rPr>
        <w:t>minOccurs</w:t>
      </w:r>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maxOccurs</w:t>
      </w:r>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SHGroupSelectionResult</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sequence</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complexType</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schema</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lastRenderedPageBreak/>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types</w:t>
      </w:r>
      <w:r w:rsidRPr="6DF48151">
        <w:rPr>
          <w:rFonts w:ascii="Calibri" w:eastAsia="Calibri" w:hAnsi="Calibri" w:cs="Calibri"/>
          <w:color w:val="0000FF"/>
        </w:rPr>
        <w:t>&gt;</w:t>
      </w:r>
    </w:p>
    <w:p w:rsidR="00264DA3" w:rsidRDefault="004D693D" w:rsidP="00264DA3">
      <w:hyperlink r:id="rId20">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message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SoapIn</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art</w:t>
      </w:r>
      <w:r w:rsidRPr="6DF48151">
        <w:rPr>
          <w:rFonts w:ascii="Calibri" w:eastAsia="Calibri" w:hAnsi="Calibri" w:cs="Calibri"/>
        </w:rPr>
        <w:t xml:space="preserve"> </w:t>
      </w:r>
      <w:r w:rsidRPr="6DF48151">
        <w:rPr>
          <w:rFonts w:ascii="Calibri" w:eastAsia="Calibri" w:hAnsi="Calibri" w:cs="Calibri"/>
          <w:color w:val="990000"/>
        </w:rPr>
        <w:t>name</w:t>
      </w:r>
      <w:r w:rsidRPr="6DF48151">
        <w:rPr>
          <w:rFonts w:ascii="Calibri" w:eastAsia="Calibri" w:hAnsi="Calibri" w:cs="Calibri"/>
          <w:color w:val="0000FF"/>
        </w:rPr>
        <w:t>="</w:t>
      </w:r>
      <w:r w:rsidRPr="6DF48151">
        <w:rPr>
          <w:rFonts w:ascii="Calibri" w:eastAsia="Calibri" w:hAnsi="Calibri" w:cs="Calibri"/>
          <w:b/>
          <w:bCs/>
        </w:rPr>
        <w:t>parameters</w:t>
      </w:r>
      <w:r w:rsidRPr="6DF48151">
        <w:rPr>
          <w:rFonts w:ascii="Calibri" w:eastAsia="Calibri" w:hAnsi="Calibri" w:cs="Calibri"/>
          <w:color w:val="0000FF"/>
        </w:rPr>
        <w:t>"</w:t>
      </w:r>
      <w:r w:rsidRPr="6DF48151">
        <w:rPr>
          <w:rFonts w:ascii="Calibri" w:eastAsia="Calibri" w:hAnsi="Calibri" w:cs="Calibri"/>
          <w:color w:val="990000"/>
        </w:rPr>
        <w:t xml:space="preserve"> element</w:t>
      </w:r>
      <w:r w:rsidRPr="6DF48151">
        <w:rPr>
          <w:rFonts w:ascii="Calibri" w:eastAsia="Calibri" w:hAnsi="Calibri" w:cs="Calibri"/>
          <w:color w:val="0000FF"/>
        </w:rPr>
        <w:t>="</w:t>
      </w:r>
      <w:r w:rsidRPr="6DF48151">
        <w:rPr>
          <w:rFonts w:ascii="Calibri" w:eastAsia="Calibri" w:hAnsi="Calibri" w:cs="Calibri"/>
          <w:b/>
          <w:bCs/>
        </w:rPr>
        <w:t>tns:SHGroupSelection</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message</w:t>
      </w:r>
      <w:r w:rsidRPr="6DF48151">
        <w:rPr>
          <w:rFonts w:ascii="Calibri" w:eastAsia="Calibri" w:hAnsi="Calibri" w:cs="Calibri"/>
          <w:color w:val="0000FF"/>
        </w:rPr>
        <w:t>&gt;</w:t>
      </w:r>
    </w:p>
    <w:p w:rsidR="00264DA3" w:rsidRDefault="004D693D" w:rsidP="00264DA3">
      <w:hyperlink r:id="rId2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message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SoapOut</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art</w:t>
      </w:r>
      <w:r w:rsidRPr="6DF48151">
        <w:rPr>
          <w:rFonts w:ascii="Calibri" w:eastAsia="Calibri" w:hAnsi="Calibri" w:cs="Calibri"/>
        </w:rPr>
        <w:t xml:space="preserve"> </w:t>
      </w:r>
      <w:r w:rsidRPr="6DF48151">
        <w:rPr>
          <w:rFonts w:ascii="Calibri" w:eastAsia="Calibri" w:hAnsi="Calibri" w:cs="Calibri"/>
          <w:color w:val="990000"/>
        </w:rPr>
        <w:t>name</w:t>
      </w:r>
      <w:r w:rsidRPr="6DF48151">
        <w:rPr>
          <w:rFonts w:ascii="Calibri" w:eastAsia="Calibri" w:hAnsi="Calibri" w:cs="Calibri"/>
          <w:color w:val="0000FF"/>
        </w:rPr>
        <w:t>="</w:t>
      </w:r>
      <w:r w:rsidRPr="6DF48151">
        <w:rPr>
          <w:rFonts w:ascii="Calibri" w:eastAsia="Calibri" w:hAnsi="Calibri" w:cs="Calibri"/>
          <w:b/>
          <w:bCs/>
        </w:rPr>
        <w:t>parameters</w:t>
      </w:r>
      <w:r w:rsidRPr="6DF48151">
        <w:rPr>
          <w:rFonts w:ascii="Calibri" w:eastAsia="Calibri" w:hAnsi="Calibri" w:cs="Calibri"/>
          <w:color w:val="0000FF"/>
        </w:rPr>
        <w:t>"</w:t>
      </w:r>
      <w:r w:rsidRPr="6DF48151">
        <w:rPr>
          <w:rFonts w:ascii="Calibri" w:eastAsia="Calibri" w:hAnsi="Calibri" w:cs="Calibri"/>
          <w:color w:val="990000"/>
        </w:rPr>
        <w:t xml:space="preserve"> element</w:t>
      </w:r>
      <w:r w:rsidRPr="6DF48151">
        <w:rPr>
          <w:rFonts w:ascii="Calibri" w:eastAsia="Calibri" w:hAnsi="Calibri" w:cs="Calibri"/>
          <w:color w:val="0000FF"/>
        </w:rPr>
        <w:t>="</w:t>
      </w:r>
      <w:r w:rsidRPr="6DF48151">
        <w:rPr>
          <w:rFonts w:ascii="Calibri" w:eastAsia="Calibri" w:hAnsi="Calibri" w:cs="Calibri"/>
          <w:b/>
          <w:bCs/>
        </w:rPr>
        <w:t>tns:SHGroupSelectionResponse</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message</w:t>
      </w:r>
      <w:r w:rsidRPr="6DF48151">
        <w:rPr>
          <w:rFonts w:ascii="Calibri" w:eastAsia="Calibri" w:hAnsi="Calibri" w:cs="Calibri"/>
          <w:color w:val="0000FF"/>
        </w:rPr>
        <w:t>&gt;</w:t>
      </w:r>
    </w:p>
    <w:p w:rsidR="00264DA3" w:rsidRDefault="004D693D" w:rsidP="00264DA3">
      <w:hyperlink r:id="rId2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portType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w:t>
      </w:r>
      <w:r w:rsidR="00264DA3" w:rsidRPr="6DF48151">
        <w:rPr>
          <w:rFonts w:ascii="Calibri" w:eastAsia="Calibri" w:hAnsi="Calibri" w:cs="Calibri"/>
          <w:color w:val="0000FF"/>
        </w:rPr>
        <w:t>"&gt;</w:t>
      </w:r>
    </w:p>
    <w:p w:rsidR="00264DA3" w:rsidRDefault="004D693D" w:rsidP="00264DA3">
      <w:hyperlink r:id="rId2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peration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input</w:t>
      </w:r>
      <w:r w:rsidRPr="6DF48151">
        <w:rPr>
          <w:rFonts w:ascii="Calibri" w:eastAsia="Calibri" w:hAnsi="Calibri" w:cs="Calibri"/>
        </w:rPr>
        <w:t xml:space="preserve"> </w:t>
      </w:r>
      <w:r w:rsidRPr="6DF48151">
        <w:rPr>
          <w:rFonts w:ascii="Calibri" w:eastAsia="Calibri" w:hAnsi="Calibri" w:cs="Calibri"/>
          <w:color w:val="990000"/>
        </w:rPr>
        <w:t>message</w:t>
      </w:r>
      <w:r w:rsidRPr="6DF48151">
        <w:rPr>
          <w:rFonts w:ascii="Calibri" w:eastAsia="Calibri" w:hAnsi="Calibri" w:cs="Calibri"/>
          <w:color w:val="0000FF"/>
        </w:rPr>
        <w:t>="</w:t>
      </w:r>
      <w:r w:rsidRPr="6DF48151">
        <w:rPr>
          <w:rFonts w:ascii="Calibri" w:eastAsia="Calibri" w:hAnsi="Calibri" w:cs="Calibri"/>
          <w:b/>
          <w:bCs/>
        </w:rPr>
        <w:t>tns:SHGroupSelectionSoapIn</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utput</w:t>
      </w:r>
      <w:r w:rsidRPr="6DF48151">
        <w:rPr>
          <w:rFonts w:ascii="Calibri" w:eastAsia="Calibri" w:hAnsi="Calibri" w:cs="Calibri"/>
        </w:rPr>
        <w:t xml:space="preserve"> </w:t>
      </w:r>
      <w:r w:rsidRPr="6DF48151">
        <w:rPr>
          <w:rFonts w:ascii="Calibri" w:eastAsia="Calibri" w:hAnsi="Calibri" w:cs="Calibri"/>
          <w:color w:val="990000"/>
        </w:rPr>
        <w:t>message</w:t>
      </w:r>
      <w:r w:rsidRPr="6DF48151">
        <w:rPr>
          <w:rFonts w:ascii="Calibri" w:eastAsia="Calibri" w:hAnsi="Calibri" w:cs="Calibri"/>
          <w:color w:val="0000FF"/>
        </w:rPr>
        <w:t>="</w:t>
      </w:r>
      <w:r w:rsidRPr="6DF48151">
        <w:rPr>
          <w:rFonts w:ascii="Calibri" w:eastAsia="Calibri" w:hAnsi="Calibri" w:cs="Calibri"/>
          <w:b/>
          <w:bCs/>
        </w:rPr>
        <w:t>tns:SHGroupSelectionSoapOut</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peration</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ortType</w:t>
      </w:r>
      <w:r w:rsidRPr="6DF48151">
        <w:rPr>
          <w:rFonts w:ascii="Calibri" w:eastAsia="Calibri" w:hAnsi="Calibri" w:cs="Calibri"/>
          <w:color w:val="0000FF"/>
        </w:rPr>
        <w:t>&gt;</w:t>
      </w:r>
    </w:p>
    <w:p w:rsidR="00264DA3" w:rsidRDefault="004D693D" w:rsidP="00264DA3">
      <w:hyperlink r:id="rId2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binding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ype</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binding</w:t>
      </w:r>
      <w:r w:rsidRPr="6DF48151">
        <w:rPr>
          <w:rFonts w:ascii="Calibri" w:eastAsia="Calibri" w:hAnsi="Calibri" w:cs="Calibri"/>
        </w:rPr>
        <w:t xml:space="preserve"> </w:t>
      </w:r>
      <w:r w:rsidRPr="6DF48151">
        <w:rPr>
          <w:rFonts w:ascii="Calibri" w:eastAsia="Calibri" w:hAnsi="Calibri" w:cs="Calibri"/>
          <w:color w:val="990000"/>
        </w:rPr>
        <w:t>transport</w:t>
      </w:r>
      <w:r w:rsidRPr="6DF48151">
        <w:rPr>
          <w:rFonts w:ascii="Calibri" w:eastAsia="Calibri" w:hAnsi="Calibri" w:cs="Calibri"/>
          <w:color w:val="0000FF"/>
        </w:rPr>
        <w:t>="</w:t>
      </w:r>
      <w:r w:rsidRPr="6DF48151">
        <w:rPr>
          <w:rFonts w:ascii="Calibri" w:eastAsia="Calibri" w:hAnsi="Calibri" w:cs="Calibri"/>
          <w:b/>
          <w:bCs/>
        </w:rPr>
        <w:t>http://schemas.xmlsoap.org/soap/http</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4D693D" w:rsidP="00264DA3">
      <w:hyperlink r:id="rId2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peration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operation</w:t>
      </w:r>
      <w:r w:rsidRPr="6DF48151">
        <w:rPr>
          <w:rFonts w:ascii="Calibri" w:eastAsia="Calibri" w:hAnsi="Calibri" w:cs="Calibri"/>
        </w:rPr>
        <w:t xml:space="preserve"> </w:t>
      </w:r>
      <w:r w:rsidRPr="6DF48151">
        <w:rPr>
          <w:rFonts w:ascii="Calibri" w:eastAsia="Calibri" w:hAnsi="Calibri" w:cs="Calibri"/>
          <w:color w:val="990000"/>
        </w:rPr>
        <w:t>soapAction</w:t>
      </w:r>
      <w:r w:rsidRPr="6DF48151">
        <w:rPr>
          <w:rFonts w:ascii="Calibri" w:eastAsia="Calibri" w:hAnsi="Calibri" w:cs="Calibri"/>
          <w:color w:val="0000FF"/>
        </w:rPr>
        <w:t>="</w:t>
      </w:r>
      <w:r w:rsidRPr="6DF48151">
        <w:rPr>
          <w:rFonts w:ascii="Calibri" w:eastAsia="Calibri" w:hAnsi="Calibri" w:cs="Calibri"/>
          <w:b/>
          <w:bCs/>
        </w:rPr>
        <w:t>http://tempuri.org/SHGroupSelection</w:t>
      </w:r>
      <w:r w:rsidRPr="6DF48151">
        <w:rPr>
          <w:rFonts w:ascii="Calibri" w:eastAsia="Calibri" w:hAnsi="Calibri" w:cs="Calibri"/>
          <w:color w:val="0000FF"/>
        </w:rPr>
        <w:t>"</w:t>
      </w:r>
      <w:r w:rsidRPr="6DF48151">
        <w:rPr>
          <w:rFonts w:ascii="Calibri" w:eastAsia="Calibri" w:hAnsi="Calibri" w:cs="Calibri"/>
          <w:color w:val="990000"/>
        </w:rPr>
        <w:t xml:space="preserve"> style</w:t>
      </w:r>
      <w:r w:rsidRPr="6DF48151">
        <w:rPr>
          <w:rFonts w:ascii="Calibri" w:eastAsia="Calibri" w:hAnsi="Calibri" w:cs="Calibri"/>
          <w:color w:val="0000FF"/>
        </w:rPr>
        <w:t>="</w:t>
      </w:r>
      <w:r w:rsidRPr="6DF48151">
        <w:rPr>
          <w:rFonts w:ascii="Calibri" w:eastAsia="Calibri" w:hAnsi="Calibri" w:cs="Calibri"/>
          <w:b/>
          <w:bCs/>
        </w:rPr>
        <w:t>document</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4D693D" w:rsidP="00264DA3">
      <w:hyperlink r:id="rId26">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input</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input</w:t>
      </w:r>
      <w:r w:rsidRPr="6DF48151">
        <w:rPr>
          <w:rFonts w:ascii="Calibri" w:eastAsia="Calibri" w:hAnsi="Calibri" w:cs="Calibri"/>
          <w:color w:val="0000FF"/>
        </w:rPr>
        <w:t>&gt;</w:t>
      </w:r>
    </w:p>
    <w:p w:rsidR="00264DA3" w:rsidRDefault="004D693D" w:rsidP="00264DA3">
      <w:hyperlink r:id="rId27">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utput</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utput</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peration</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binding</w:t>
      </w:r>
      <w:r w:rsidRPr="6DF48151">
        <w:rPr>
          <w:rFonts w:ascii="Calibri" w:eastAsia="Calibri" w:hAnsi="Calibri" w:cs="Calibri"/>
          <w:color w:val="0000FF"/>
        </w:rPr>
        <w:t>&gt;</w:t>
      </w:r>
    </w:p>
    <w:p w:rsidR="00264DA3" w:rsidRDefault="004D693D" w:rsidP="00264DA3">
      <w:hyperlink r:id="rId28">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binding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12</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ype</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binding</w:t>
      </w:r>
      <w:r w:rsidRPr="6DF48151">
        <w:rPr>
          <w:rFonts w:ascii="Calibri" w:eastAsia="Calibri" w:hAnsi="Calibri" w:cs="Calibri"/>
        </w:rPr>
        <w:t xml:space="preserve"> </w:t>
      </w:r>
      <w:r w:rsidRPr="6DF48151">
        <w:rPr>
          <w:rFonts w:ascii="Calibri" w:eastAsia="Calibri" w:hAnsi="Calibri" w:cs="Calibri"/>
          <w:color w:val="990000"/>
        </w:rPr>
        <w:t>transport</w:t>
      </w:r>
      <w:r w:rsidRPr="6DF48151">
        <w:rPr>
          <w:rFonts w:ascii="Calibri" w:eastAsia="Calibri" w:hAnsi="Calibri" w:cs="Calibri"/>
          <w:color w:val="0000FF"/>
        </w:rPr>
        <w:t>="</w:t>
      </w:r>
      <w:r w:rsidRPr="6DF48151">
        <w:rPr>
          <w:rFonts w:ascii="Calibri" w:eastAsia="Calibri" w:hAnsi="Calibri" w:cs="Calibri"/>
          <w:b/>
          <w:bCs/>
        </w:rPr>
        <w:t>http://schemas.xmlsoap.org/soap/http</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4D693D" w:rsidP="00264DA3">
      <w:hyperlink r:id="rId29">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peration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operation</w:t>
      </w:r>
      <w:r w:rsidRPr="6DF48151">
        <w:rPr>
          <w:rFonts w:ascii="Calibri" w:eastAsia="Calibri" w:hAnsi="Calibri" w:cs="Calibri"/>
        </w:rPr>
        <w:t xml:space="preserve"> </w:t>
      </w:r>
      <w:r w:rsidRPr="6DF48151">
        <w:rPr>
          <w:rFonts w:ascii="Calibri" w:eastAsia="Calibri" w:hAnsi="Calibri" w:cs="Calibri"/>
          <w:color w:val="990000"/>
        </w:rPr>
        <w:t>soapAction</w:t>
      </w:r>
      <w:r w:rsidRPr="6DF48151">
        <w:rPr>
          <w:rFonts w:ascii="Calibri" w:eastAsia="Calibri" w:hAnsi="Calibri" w:cs="Calibri"/>
          <w:color w:val="0000FF"/>
        </w:rPr>
        <w:t>="</w:t>
      </w:r>
      <w:r w:rsidRPr="6DF48151">
        <w:rPr>
          <w:rFonts w:ascii="Calibri" w:eastAsia="Calibri" w:hAnsi="Calibri" w:cs="Calibri"/>
          <w:b/>
          <w:bCs/>
        </w:rPr>
        <w:t>http://tempuri.org/SHGroupSelection</w:t>
      </w:r>
      <w:r w:rsidRPr="6DF48151">
        <w:rPr>
          <w:rFonts w:ascii="Calibri" w:eastAsia="Calibri" w:hAnsi="Calibri" w:cs="Calibri"/>
          <w:color w:val="0000FF"/>
        </w:rPr>
        <w:t>"</w:t>
      </w:r>
      <w:r w:rsidRPr="6DF48151">
        <w:rPr>
          <w:rFonts w:ascii="Calibri" w:eastAsia="Calibri" w:hAnsi="Calibri" w:cs="Calibri"/>
          <w:color w:val="990000"/>
        </w:rPr>
        <w:t xml:space="preserve"> style</w:t>
      </w:r>
      <w:r w:rsidRPr="6DF48151">
        <w:rPr>
          <w:rFonts w:ascii="Calibri" w:eastAsia="Calibri" w:hAnsi="Calibri" w:cs="Calibri"/>
          <w:color w:val="0000FF"/>
        </w:rPr>
        <w:t>="</w:t>
      </w:r>
      <w:r w:rsidRPr="6DF48151">
        <w:rPr>
          <w:rFonts w:ascii="Calibri" w:eastAsia="Calibri" w:hAnsi="Calibri" w:cs="Calibri"/>
          <w:b/>
          <w:bCs/>
        </w:rPr>
        <w:t>document</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4D693D" w:rsidP="00264DA3">
      <w:hyperlink r:id="rId30">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input</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input</w:t>
      </w:r>
      <w:r w:rsidRPr="6DF48151">
        <w:rPr>
          <w:rFonts w:ascii="Calibri" w:eastAsia="Calibri" w:hAnsi="Calibri" w:cs="Calibri"/>
          <w:color w:val="0000FF"/>
        </w:rPr>
        <w:t>&gt;</w:t>
      </w:r>
    </w:p>
    <w:p w:rsidR="00264DA3" w:rsidRDefault="004D693D" w:rsidP="00264DA3">
      <w:hyperlink r:id="rId3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utput</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utput</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peration</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binding</w:t>
      </w:r>
      <w:r w:rsidRPr="6DF48151">
        <w:rPr>
          <w:rFonts w:ascii="Calibri" w:eastAsia="Calibri" w:hAnsi="Calibri" w:cs="Calibri"/>
          <w:color w:val="0000FF"/>
        </w:rPr>
        <w:t>&gt;</w:t>
      </w:r>
    </w:p>
    <w:p w:rsidR="00264DA3" w:rsidRDefault="004D693D" w:rsidP="00264DA3">
      <w:hyperlink r:id="rId3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service name</w:t>
      </w:r>
      <w:r w:rsidR="00264DA3" w:rsidRPr="6DF48151">
        <w:rPr>
          <w:rFonts w:ascii="Calibri" w:eastAsia="Calibri" w:hAnsi="Calibri" w:cs="Calibri"/>
          <w:color w:val="0000FF"/>
        </w:rPr>
        <w:t>="</w:t>
      </w:r>
      <w:r w:rsidR="00264DA3" w:rsidRPr="6DF48151">
        <w:rPr>
          <w:rFonts w:ascii="Calibri" w:eastAsia="Calibri" w:hAnsi="Calibri" w:cs="Calibri"/>
          <w:b/>
          <w:bCs/>
        </w:rPr>
        <w:t>GroupSelection</w:t>
      </w:r>
      <w:r w:rsidR="00264DA3" w:rsidRPr="6DF48151">
        <w:rPr>
          <w:rFonts w:ascii="Calibri" w:eastAsia="Calibri" w:hAnsi="Calibri" w:cs="Calibri"/>
          <w:color w:val="0000FF"/>
        </w:rPr>
        <w:t>"&gt;</w:t>
      </w:r>
    </w:p>
    <w:p w:rsidR="00264DA3" w:rsidRDefault="004D693D" w:rsidP="00264DA3">
      <w:hyperlink r:id="rId3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port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binding</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address</w:t>
      </w:r>
      <w:r w:rsidRPr="6DF48151">
        <w:rPr>
          <w:rFonts w:ascii="Calibri" w:eastAsia="Calibri" w:hAnsi="Calibri" w:cs="Calibri"/>
        </w:rPr>
        <w:t xml:space="preserve"> </w:t>
      </w:r>
      <w:r w:rsidRPr="6DF48151">
        <w:rPr>
          <w:rFonts w:ascii="Calibri" w:eastAsia="Calibri" w:hAnsi="Calibri" w:cs="Calibri"/>
          <w:color w:val="990000"/>
        </w:rPr>
        <w:t>location</w:t>
      </w:r>
      <w:r w:rsidRPr="6DF48151">
        <w:rPr>
          <w:rFonts w:ascii="Calibri" w:eastAsia="Calibri" w:hAnsi="Calibri" w:cs="Calibri"/>
          <w:color w:val="0000FF"/>
        </w:rPr>
        <w:t>="</w:t>
      </w:r>
      <w:r w:rsidRPr="6DF48151">
        <w:rPr>
          <w:rFonts w:ascii="Calibri" w:eastAsia="Calibri" w:hAnsi="Calibri" w:cs="Calibri"/>
          <w:b/>
          <w:bCs/>
        </w:rPr>
        <w:t>http://localhost:49783/SpeechHelperLogin/GroupSelection.asmx</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ort</w:t>
      </w:r>
      <w:r w:rsidRPr="6DF48151">
        <w:rPr>
          <w:rFonts w:ascii="Calibri" w:eastAsia="Calibri" w:hAnsi="Calibri" w:cs="Calibri"/>
          <w:color w:val="0000FF"/>
        </w:rPr>
        <w:t>&gt;</w:t>
      </w:r>
    </w:p>
    <w:p w:rsidR="00264DA3" w:rsidRDefault="004D693D" w:rsidP="00264DA3">
      <w:hyperlink r:id="rId3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port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12</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binding</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12</w:t>
      </w:r>
      <w:r w:rsidR="00264DA3"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address</w:t>
      </w:r>
      <w:r w:rsidRPr="6DF48151">
        <w:rPr>
          <w:rFonts w:ascii="Calibri" w:eastAsia="Calibri" w:hAnsi="Calibri" w:cs="Calibri"/>
        </w:rPr>
        <w:t xml:space="preserve"> </w:t>
      </w:r>
      <w:r w:rsidRPr="6DF48151">
        <w:rPr>
          <w:rFonts w:ascii="Calibri" w:eastAsia="Calibri" w:hAnsi="Calibri" w:cs="Calibri"/>
          <w:color w:val="990000"/>
        </w:rPr>
        <w:t>location</w:t>
      </w:r>
      <w:r w:rsidRPr="6DF48151">
        <w:rPr>
          <w:rFonts w:ascii="Calibri" w:eastAsia="Calibri" w:hAnsi="Calibri" w:cs="Calibri"/>
          <w:color w:val="0000FF"/>
        </w:rPr>
        <w:t>="</w:t>
      </w:r>
      <w:r w:rsidRPr="6DF48151">
        <w:rPr>
          <w:rFonts w:ascii="Calibri" w:eastAsia="Calibri" w:hAnsi="Calibri" w:cs="Calibri"/>
          <w:b/>
          <w:bCs/>
        </w:rPr>
        <w:t>http://localhost:49783/SpeechHelperLogin/GroupSelection.asmx</w:t>
      </w:r>
      <w:r w:rsidRPr="6DF48151">
        <w:rPr>
          <w:rFonts w:ascii="Calibri" w:eastAsia="Calibri" w:hAnsi="Calibri" w:cs="Calibri"/>
          <w:color w:val="0000FF"/>
        </w:rPr>
        <w:t>" /&gt;</w:t>
      </w:r>
      <w:r w:rsidRPr="6DF48151">
        <w:rPr>
          <w:rFonts w:ascii="Calibri" w:eastAsia="Calibri" w:hAnsi="Calibri" w:cs="Calibri"/>
        </w:rPr>
        <w:t xml:space="preserve"> </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ort</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service</w:t>
      </w:r>
      <w:r w:rsidRPr="6DF48151">
        <w:rPr>
          <w:rFonts w:ascii="Calibri" w:eastAsia="Calibri" w:hAnsi="Calibri" w:cs="Calibri"/>
          <w:color w:val="0000FF"/>
        </w:rPr>
        <w:t>&gt;</w:t>
      </w:r>
    </w:p>
    <w:p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definitions</w:t>
      </w:r>
      <w:r w:rsidRPr="6DF48151">
        <w:rPr>
          <w:rFonts w:ascii="Calibri" w:eastAsia="Calibri" w:hAnsi="Calibri" w:cs="Calibri"/>
          <w:color w:val="0000FF"/>
        </w:rPr>
        <w:t>&gt;</w:t>
      </w:r>
    </w:p>
    <w:p w:rsidR="00264DA3" w:rsidRDefault="00264DA3" w:rsidP="00264DA3"/>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7A24F2">
      <w:pPr>
        <w:widowControl w:val="0"/>
        <w:snapToGrid w:val="0"/>
        <w:spacing w:after="0" w:line="240" w:lineRule="auto"/>
        <w:jc w:val="both"/>
        <w:outlineLvl w:val="0"/>
        <w:rPr>
          <w:rFonts w:ascii="Times New Roman" w:hAnsi="Times New Roman" w:cs="Times New Roman"/>
          <w:b/>
        </w:rPr>
      </w:pPr>
    </w:p>
    <w:p w:rsidR="007A24F2" w:rsidRDefault="007A24F2" w:rsidP="007A24F2">
      <w:pPr>
        <w:widowControl w:val="0"/>
        <w:snapToGrid w:val="0"/>
        <w:spacing w:after="0" w:line="240" w:lineRule="auto"/>
        <w:jc w:val="both"/>
        <w:outlineLvl w:val="0"/>
        <w:rPr>
          <w:rFonts w:ascii="Times New Roman" w:hAnsi="Times New Roman" w:cs="Times New Roman"/>
          <w:b/>
        </w:rPr>
      </w:pPr>
      <w:r w:rsidRPr="00C4236E">
        <w:rPr>
          <w:rFonts w:ascii="Times New Roman" w:hAnsi="Times New Roman" w:cs="Times New Roman"/>
          <w:b/>
        </w:rPr>
        <w:lastRenderedPageBreak/>
        <w:t>Implementation</w:t>
      </w:r>
    </w:p>
    <w:p w:rsidR="00AF7869" w:rsidRPr="00C4236E" w:rsidRDefault="00AF7869" w:rsidP="007A24F2">
      <w:pPr>
        <w:widowControl w:val="0"/>
        <w:snapToGrid w:val="0"/>
        <w:spacing w:after="0" w:line="240" w:lineRule="auto"/>
        <w:jc w:val="both"/>
        <w:outlineLvl w:val="0"/>
        <w:rPr>
          <w:rFonts w:ascii="Times New Roman" w:hAnsi="Times New Roman" w:cs="Times New Roman"/>
          <w:color w:val="FF0000"/>
        </w:rPr>
      </w:pPr>
    </w:p>
    <w:p w:rsidR="0049454E" w:rsidRPr="00C4236E" w:rsidRDefault="009B6D52" w:rsidP="00A776E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We have created the required database tables and have</w:t>
      </w:r>
      <w:r w:rsidR="00F857C0">
        <w:rPr>
          <w:rFonts w:ascii="Times New Roman" w:hAnsi="Times New Roman" w:cs="Times New Roman"/>
        </w:rPr>
        <w:t xml:space="preserve"> re</w:t>
      </w:r>
      <w:r>
        <w:rPr>
          <w:rFonts w:ascii="Times New Roman" w:hAnsi="Times New Roman" w:cs="Times New Roman"/>
        </w:rPr>
        <w:t>implem</w:t>
      </w:r>
      <w:r w:rsidR="0010343F">
        <w:rPr>
          <w:rFonts w:ascii="Times New Roman" w:hAnsi="Times New Roman" w:cs="Times New Roman"/>
        </w:rPr>
        <w:t>ented the web service for user R</w:t>
      </w:r>
      <w:r>
        <w:rPr>
          <w:rFonts w:ascii="Times New Roman" w:hAnsi="Times New Roman" w:cs="Times New Roman"/>
        </w:rPr>
        <w:t>egistration and Login.</w:t>
      </w:r>
      <w:r w:rsidR="00C228CD">
        <w:rPr>
          <w:rFonts w:ascii="Times New Roman" w:hAnsi="Times New Roman" w:cs="Times New Roman"/>
        </w:rPr>
        <w:t xml:space="preserve"> We have designed and implemented the web service for group selection.</w:t>
      </w:r>
      <w:r>
        <w:rPr>
          <w:rFonts w:ascii="Times New Roman" w:hAnsi="Times New Roman" w:cs="Times New Roman"/>
        </w:rPr>
        <w:t xml:space="preserve"> </w:t>
      </w:r>
      <w:r w:rsidR="00E056C4">
        <w:rPr>
          <w:rFonts w:ascii="Times New Roman" w:hAnsi="Times New Roman" w:cs="Times New Roman"/>
        </w:rPr>
        <w:t xml:space="preserve">For this iteration we have </w:t>
      </w:r>
      <w:r w:rsidR="002A0D32">
        <w:rPr>
          <w:rFonts w:ascii="Times New Roman" w:hAnsi="Times New Roman" w:cs="Times New Roman"/>
        </w:rPr>
        <w:t xml:space="preserve">used the </w:t>
      </w:r>
      <w:r w:rsidR="00E056C4">
        <w:rPr>
          <w:rFonts w:ascii="Times New Roman" w:hAnsi="Times New Roman" w:cs="Times New Roman"/>
        </w:rPr>
        <w:t>web page using HTML5</w:t>
      </w:r>
      <w:r w:rsidR="00ED122E">
        <w:rPr>
          <w:rFonts w:ascii="Times New Roman" w:hAnsi="Times New Roman" w:cs="Times New Roman"/>
        </w:rPr>
        <w:t xml:space="preserve"> that allows a new user </w:t>
      </w:r>
      <w:r w:rsidR="00876970">
        <w:rPr>
          <w:rFonts w:ascii="Times New Roman" w:hAnsi="Times New Roman" w:cs="Times New Roman"/>
        </w:rPr>
        <w:t>to add his/her group</w:t>
      </w:r>
      <w:r w:rsidR="00CB0345">
        <w:rPr>
          <w:rFonts w:ascii="Times New Roman" w:hAnsi="Times New Roman" w:cs="Times New Roman"/>
        </w:rPr>
        <w:t xml:space="preserve"> for the Speech Helper sof</w:t>
      </w:r>
      <w:r w:rsidR="0082618E">
        <w:rPr>
          <w:rFonts w:ascii="Times New Roman" w:hAnsi="Times New Roman" w:cs="Times New Roman"/>
        </w:rPr>
        <w:t>tware</w:t>
      </w:r>
      <w:r w:rsidR="00CF7518">
        <w:rPr>
          <w:rFonts w:ascii="Times New Roman" w:hAnsi="Times New Roman" w:cs="Times New Roman"/>
        </w:rPr>
        <w:t>.</w:t>
      </w:r>
      <w:r w:rsidR="0082618E">
        <w:rPr>
          <w:rFonts w:ascii="Times New Roman" w:hAnsi="Times New Roman" w:cs="Times New Roman"/>
        </w:rPr>
        <w:t xml:space="preserve"> </w:t>
      </w:r>
      <w:r w:rsidR="00C15DAF">
        <w:rPr>
          <w:rFonts w:ascii="Times New Roman" w:hAnsi="Times New Roman" w:cs="Times New Roman"/>
        </w:rPr>
        <w:t xml:space="preserve">We have implemented </w:t>
      </w:r>
      <w:r w:rsidR="00556FEA">
        <w:rPr>
          <w:rFonts w:ascii="Times New Roman" w:hAnsi="Times New Roman" w:cs="Times New Roman"/>
        </w:rPr>
        <w:t>the database and the tables to al</w:t>
      </w:r>
      <w:r w:rsidR="00AA5B9B">
        <w:rPr>
          <w:rFonts w:ascii="Times New Roman" w:hAnsi="Times New Roman" w:cs="Times New Roman"/>
        </w:rPr>
        <w:t xml:space="preserve">low users to </w:t>
      </w:r>
      <w:r w:rsidR="00C276AC">
        <w:rPr>
          <w:rFonts w:ascii="Times New Roman" w:hAnsi="Times New Roman" w:cs="Times New Roman"/>
        </w:rPr>
        <w:t>select the group.</w:t>
      </w:r>
      <w:r w:rsidR="002E2C55">
        <w:rPr>
          <w:rFonts w:ascii="Times New Roman" w:hAnsi="Times New Roman" w:cs="Times New Roman"/>
        </w:rPr>
        <w:t xml:space="preserve"> We have implemented and tested the code for </w:t>
      </w:r>
      <w:r w:rsidR="00931E9A">
        <w:rPr>
          <w:rFonts w:ascii="Times New Roman" w:hAnsi="Times New Roman" w:cs="Times New Roman"/>
        </w:rPr>
        <w:t xml:space="preserve">the web service using NUnit. </w:t>
      </w:r>
    </w:p>
    <w:p w:rsidR="004B730F" w:rsidRDefault="004B730F" w:rsidP="0049454E">
      <w:pPr>
        <w:widowControl w:val="0"/>
        <w:snapToGrid w:val="0"/>
        <w:spacing w:after="0" w:line="240" w:lineRule="auto"/>
        <w:jc w:val="both"/>
        <w:outlineLvl w:val="0"/>
        <w:rPr>
          <w:rFonts w:ascii="Times New Roman" w:hAnsi="Times New Roman" w:cs="Times New Roman"/>
          <w:b/>
        </w:rPr>
      </w:pPr>
    </w:p>
    <w:p w:rsidR="00E3583F" w:rsidRDefault="00303704"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The various Screen Shots for the HTML page and the web services are attached below:</w:t>
      </w:r>
    </w:p>
    <w:p w:rsidR="00411150" w:rsidRDefault="00411150" w:rsidP="0049454E">
      <w:pPr>
        <w:widowControl w:val="0"/>
        <w:snapToGrid w:val="0"/>
        <w:spacing w:after="0" w:line="240" w:lineRule="auto"/>
        <w:jc w:val="both"/>
        <w:outlineLvl w:val="0"/>
        <w:rPr>
          <w:rFonts w:ascii="Times New Roman" w:hAnsi="Times New Roman" w:cs="Times New Roman"/>
          <w:b/>
        </w:rPr>
      </w:pPr>
    </w:p>
    <w:p w:rsidR="005F1C52" w:rsidRDefault="00AF2885"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w:t>
      </w:r>
      <w:r w:rsidR="00E71EF8">
        <w:rPr>
          <w:rFonts w:ascii="Times New Roman" w:hAnsi="Times New Roman" w:cs="Times New Roman"/>
          <w:b/>
        </w:rPr>
        <w:t>creen shot of the HTML Page:</w:t>
      </w:r>
    </w:p>
    <w:p w:rsidR="00411150" w:rsidRDefault="00411150" w:rsidP="0049454E">
      <w:pPr>
        <w:widowControl w:val="0"/>
        <w:snapToGrid w:val="0"/>
        <w:spacing w:after="0" w:line="240" w:lineRule="auto"/>
        <w:jc w:val="both"/>
        <w:outlineLvl w:val="0"/>
        <w:rPr>
          <w:rFonts w:ascii="Times New Roman" w:hAnsi="Times New Roman" w:cs="Times New Roman"/>
          <w:b/>
        </w:rPr>
      </w:pPr>
    </w:p>
    <w:p w:rsidR="0096354E" w:rsidRDefault="0096354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51435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943600" cy="5143500"/>
                    </a:xfrm>
                    <a:prstGeom prst="rect">
                      <a:avLst/>
                    </a:prstGeom>
                    <a:noFill/>
                    <a:ln w="9525">
                      <a:noFill/>
                      <a:miter lim="800000"/>
                      <a:headEnd/>
                      <a:tailEnd/>
                    </a:ln>
                  </pic:spPr>
                </pic:pic>
              </a:graphicData>
            </a:graphic>
          </wp:inline>
        </w:drawing>
      </w:r>
    </w:p>
    <w:p w:rsidR="0096354E" w:rsidRDefault="0096354E" w:rsidP="0049454E">
      <w:pPr>
        <w:widowControl w:val="0"/>
        <w:snapToGrid w:val="0"/>
        <w:spacing w:after="0" w:line="240" w:lineRule="auto"/>
        <w:jc w:val="both"/>
        <w:outlineLvl w:val="0"/>
        <w:rPr>
          <w:rFonts w:ascii="Times New Roman" w:hAnsi="Times New Roman" w:cs="Times New Roman"/>
          <w:b/>
        </w:rPr>
      </w:pPr>
    </w:p>
    <w:p w:rsidR="0096354E" w:rsidRDefault="0096354E"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372DB2" w:rsidRDefault="00BC0670"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 xml:space="preserve">Screen Shot for </w:t>
      </w:r>
      <w:r w:rsidR="00263E00">
        <w:rPr>
          <w:rFonts w:ascii="Times New Roman" w:hAnsi="Times New Roman" w:cs="Times New Roman"/>
          <w:b/>
        </w:rPr>
        <w:t>Group Selection:</w:t>
      </w: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D11322"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51625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5943600" cy="5162550"/>
                    </a:xfrm>
                    <a:prstGeom prst="rect">
                      <a:avLst/>
                    </a:prstGeom>
                    <a:noFill/>
                    <a:ln w="9525">
                      <a:noFill/>
                      <a:miter lim="800000"/>
                      <a:headEnd/>
                      <a:tailEnd/>
                    </a:ln>
                  </pic:spPr>
                </pic:pic>
              </a:graphicData>
            </a:graphic>
          </wp:inline>
        </w:drawing>
      </w:r>
    </w:p>
    <w:p w:rsidR="00A3184B" w:rsidRDefault="00A3184B" w:rsidP="0049454E">
      <w:pPr>
        <w:widowControl w:val="0"/>
        <w:snapToGrid w:val="0"/>
        <w:spacing w:after="0" w:line="240" w:lineRule="auto"/>
        <w:jc w:val="both"/>
        <w:outlineLvl w:val="0"/>
        <w:rPr>
          <w:rFonts w:ascii="Times New Roman" w:hAnsi="Times New Roman" w:cs="Times New Roman"/>
          <w:b/>
        </w:rPr>
      </w:pPr>
    </w:p>
    <w:p w:rsidR="00EB16B6" w:rsidRDefault="00EB16B6"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843D0B"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Calling the Web Service through the android application:</w:t>
      </w:r>
    </w:p>
    <w:p w:rsidR="00843D0B" w:rsidRDefault="00843D0B" w:rsidP="0049454E">
      <w:pPr>
        <w:widowControl w:val="0"/>
        <w:snapToGrid w:val="0"/>
        <w:spacing w:after="0" w:line="240" w:lineRule="auto"/>
        <w:jc w:val="both"/>
        <w:outlineLvl w:val="0"/>
        <w:rPr>
          <w:rFonts w:ascii="Times New Roman" w:hAnsi="Times New Roman" w:cs="Times New Roman"/>
          <w:b/>
        </w:rPr>
      </w:pPr>
    </w:p>
    <w:p w:rsidR="00843D0B" w:rsidRDefault="0073659A"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4467225" cy="7143750"/>
            <wp:effectExtent l="19050" t="0" r="9525" b="0"/>
            <wp:docPr id="4" name="Picture 4" descr="C:\Documents and Settings\a490393\Desktop\Screen Shot 2013-03-27 at 9.05.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490393\Desktop\Screen Shot 2013-03-27 at 9.05.16 PM.png"/>
                    <pic:cNvPicPr>
                      <a:picLocks noChangeAspect="1" noChangeArrowheads="1"/>
                    </pic:cNvPicPr>
                  </pic:nvPicPr>
                  <pic:blipFill>
                    <a:blip r:embed="rId37" cstate="print"/>
                    <a:srcRect/>
                    <a:stretch>
                      <a:fillRect/>
                    </a:stretch>
                  </pic:blipFill>
                  <pic:spPr bwMode="auto">
                    <a:xfrm>
                      <a:off x="0" y="0"/>
                      <a:ext cx="4467225" cy="7143750"/>
                    </a:xfrm>
                    <a:prstGeom prst="rect">
                      <a:avLst/>
                    </a:prstGeom>
                    <a:noFill/>
                    <a:ln w="9525">
                      <a:noFill/>
                      <a:miter lim="800000"/>
                      <a:headEnd/>
                      <a:tailEnd/>
                    </a:ln>
                  </pic:spPr>
                </pic:pic>
              </a:graphicData>
            </a:graphic>
          </wp:inline>
        </w:drawing>
      </w:r>
    </w:p>
    <w:p w:rsidR="003A4625" w:rsidRDefault="003A4625" w:rsidP="0049454E">
      <w:pPr>
        <w:widowControl w:val="0"/>
        <w:snapToGrid w:val="0"/>
        <w:spacing w:after="0" w:line="240" w:lineRule="auto"/>
        <w:jc w:val="both"/>
        <w:outlineLvl w:val="0"/>
        <w:rPr>
          <w:rFonts w:ascii="Times New Roman" w:hAnsi="Times New Roman" w:cs="Times New Roman"/>
          <w:b/>
        </w:rPr>
      </w:pPr>
    </w:p>
    <w:p w:rsidR="003A4625" w:rsidRDefault="003A4625" w:rsidP="0049454E">
      <w:pPr>
        <w:widowControl w:val="0"/>
        <w:snapToGrid w:val="0"/>
        <w:spacing w:after="0" w:line="240" w:lineRule="auto"/>
        <w:jc w:val="both"/>
        <w:outlineLvl w:val="0"/>
        <w:rPr>
          <w:rFonts w:ascii="Times New Roman" w:hAnsi="Times New Roman" w:cs="Times New Roman"/>
          <w:b/>
        </w:rPr>
      </w:pPr>
    </w:p>
    <w:p w:rsidR="003A4625" w:rsidRDefault="003A4625" w:rsidP="0049454E">
      <w:pPr>
        <w:widowControl w:val="0"/>
        <w:snapToGrid w:val="0"/>
        <w:spacing w:after="0" w:line="240" w:lineRule="auto"/>
        <w:jc w:val="both"/>
        <w:outlineLvl w:val="0"/>
        <w:rPr>
          <w:rFonts w:ascii="Times New Roman" w:hAnsi="Times New Roman" w:cs="Times New Roman"/>
          <w:b/>
        </w:rPr>
      </w:pPr>
    </w:p>
    <w:p w:rsidR="003A4625" w:rsidRDefault="003A4625" w:rsidP="0049454E">
      <w:pPr>
        <w:widowControl w:val="0"/>
        <w:snapToGrid w:val="0"/>
        <w:spacing w:after="0" w:line="240" w:lineRule="auto"/>
        <w:jc w:val="both"/>
        <w:outlineLvl w:val="0"/>
        <w:rPr>
          <w:rFonts w:ascii="Times New Roman" w:hAnsi="Times New Roman" w:cs="Times New Roman"/>
          <w:b/>
        </w:rPr>
      </w:pPr>
    </w:p>
    <w:p w:rsidR="000F6709" w:rsidRDefault="000F6709"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Project Iteration II implementation Status:</w:t>
      </w:r>
    </w:p>
    <w:p w:rsidR="000F6709" w:rsidRPr="00BB14FC" w:rsidRDefault="000F6709" w:rsidP="0049454E">
      <w:pPr>
        <w:widowControl w:val="0"/>
        <w:snapToGrid w:val="0"/>
        <w:spacing w:after="0" w:line="240" w:lineRule="auto"/>
        <w:jc w:val="both"/>
        <w:outlineLvl w:val="0"/>
        <w:rPr>
          <w:rFonts w:ascii="Times New Roman" w:hAnsi="Times New Roman" w:cs="Times New Roman"/>
        </w:rPr>
      </w:pPr>
    </w:p>
    <w:p w:rsidR="00FF667C" w:rsidRPr="00BB14FC" w:rsidRDefault="000F6709" w:rsidP="0049454E">
      <w:pPr>
        <w:widowControl w:val="0"/>
        <w:snapToGrid w:val="0"/>
        <w:spacing w:after="0" w:line="240" w:lineRule="auto"/>
        <w:jc w:val="both"/>
        <w:outlineLvl w:val="0"/>
        <w:rPr>
          <w:rFonts w:ascii="Times New Roman" w:hAnsi="Times New Roman" w:cs="Times New Roman"/>
        </w:rPr>
      </w:pPr>
      <w:r w:rsidRPr="00BB14FC">
        <w:rPr>
          <w:rFonts w:ascii="Times New Roman" w:hAnsi="Times New Roman" w:cs="Times New Roman"/>
        </w:rPr>
        <w:t>Work Completed</w:t>
      </w:r>
      <w:r w:rsidR="00FF667C" w:rsidRPr="00BB14FC">
        <w:rPr>
          <w:rFonts w:ascii="Times New Roman" w:hAnsi="Times New Roman" w:cs="Times New Roman"/>
        </w:rPr>
        <w:t>:</w:t>
      </w:r>
    </w:p>
    <w:p w:rsidR="000F6709"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Creating, Implementing and </w:t>
      </w:r>
      <w:r w:rsidR="00266021">
        <w:rPr>
          <w:rFonts w:ascii="Times New Roman" w:hAnsi="Times New Roman" w:cs="Times New Roman"/>
        </w:rPr>
        <w:t>testing</w:t>
      </w:r>
      <w:r>
        <w:rPr>
          <w:rFonts w:ascii="Times New Roman" w:hAnsi="Times New Roman" w:cs="Times New Roman"/>
        </w:rPr>
        <w:t xml:space="preserve"> the </w:t>
      </w:r>
      <w:r w:rsidR="00B62FB0">
        <w:rPr>
          <w:rFonts w:ascii="Times New Roman" w:hAnsi="Times New Roman" w:cs="Times New Roman"/>
        </w:rPr>
        <w:t>web services</w:t>
      </w:r>
      <w:r>
        <w:rPr>
          <w:rFonts w:ascii="Times New Roman" w:hAnsi="Times New Roman" w:cs="Times New Roman"/>
        </w:rPr>
        <w:t xml:space="preserve">: </w:t>
      </w:r>
    </w:p>
    <w:p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Geeta</w:t>
      </w:r>
      <w:r w:rsidR="00C45B19">
        <w:rPr>
          <w:rFonts w:ascii="Times New Roman" w:hAnsi="Times New Roman" w:cs="Times New Roman"/>
        </w:rPr>
        <w:t xml:space="preserve">: </w:t>
      </w:r>
      <w:r>
        <w:rPr>
          <w:rFonts w:ascii="Times New Roman" w:hAnsi="Times New Roman" w:cs="Times New Roman"/>
        </w:rPr>
        <w:t>12 hrs.</w:t>
      </w:r>
    </w:p>
    <w:p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Jinal</w:t>
      </w:r>
      <w:r w:rsidR="00C45B19">
        <w:rPr>
          <w:rFonts w:ascii="Times New Roman" w:hAnsi="Times New Roman" w:cs="Times New Roman"/>
        </w:rPr>
        <w:t xml:space="preserve">: </w:t>
      </w:r>
      <w:r>
        <w:rPr>
          <w:rFonts w:ascii="Times New Roman" w:hAnsi="Times New Roman" w:cs="Times New Roman"/>
        </w:rPr>
        <w:t xml:space="preserve"> 12 hrs and</w:t>
      </w:r>
    </w:p>
    <w:p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Supraja</w:t>
      </w:r>
      <w:r w:rsidR="00C45B19">
        <w:rPr>
          <w:rFonts w:ascii="Times New Roman" w:hAnsi="Times New Roman" w:cs="Times New Roman"/>
        </w:rPr>
        <w:t xml:space="preserve">: </w:t>
      </w:r>
      <w:r>
        <w:rPr>
          <w:rFonts w:ascii="Times New Roman" w:hAnsi="Times New Roman" w:cs="Times New Roman"/>
        </w:rPr>
        <w:t>12 hrs.</w:t>
      </w:r>
    </w:p>
    <w:p w:rsidR="009326A6" w:rsidRPr="00BB14FC" w:rsidRDefault="009326A6" w:rsidP="0049454E">
      <w:pPr>
        <w:widowControl w:val="0"/>
        <w:snapToGrid w:val="0"/>
        <w:spacing w:after="0" w:line="240" w:lineRule="auto"/>
        <w:jc w:val="both"/>
        <w:outlineLvl w:val="0"/>
        <w:rPr>
          <w:rFonts w:ascii="Times New Roman" w:hAnsi="Times New Roman" w:cs="Times New Roman"/>
        </w:rPr>
      </w:pPr>
    </w:p>
    <w:p w:rsidR="00EF717E" w:rsidRPr="007C51FF" w:rsidRDefault="00EF717E" w:rsidP="00EF717E">
      <w:pPr>
        <w:widowControl w:val="0"/>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t>Internet Access</w:t>
      </w:r>
      <w:r>
        <w:rPr>
          <w:rFonts w:ascii="Times New Roman" w:hAnsi="Times New Roman" w:cs="Times New Roman"/>
          <w:b/>
        </w:rPr>
        <w:t>:</w:t>
      </w:r>
    </w:p>
    <w:p w:rsidR="00EF717E" w:rsidRPr="00B62768" w:rsidRDefault="00EF717E" w:rsidP="00EF717E">
      <w:pPr>
        <w:widowControl w:val="0"/>
        <w:snapToGrid w:val="0"/>
        <w:spacing w:after="0" w:line="240" w:lineRule="auto"/>
        <w:ind w:left="1080"/>
        <w:jc w:val="both"/>
        <w:outlineLvl w:val="1"/>
        <w:rPr>
          <w:rFonts w:ascii="Times New Roman" w:eastAsia="Times New Roman" w:hAnsi="Times New Roman" w:cs="Times New Roman"/>
        </w:rPr>
      </w:pPr>
    </w:p>
    <w:p w:rsidR="00EF717E" w:rsidRPr="0095025A" w:rsidRDefault="00EF717E" w:rsidP="00EF717E">
      <w:pPr>
        <w:widowControl w:val="0"/>
        <w:numPr>
          <w:ilvl w:val="1"/>
          <w:numId w:val="2"/>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GitHub (URL):</w:t>
      </w:r>
    </w:p>
    <w:p w:rsidR="00EF717E" w:rsidRDefault="00EF717E" w:rsidP="00EF717E">
      <w:pPr>
        <w:widowControl w:val="0"/>
        <w:snapToGrid w:val="0"/>
        <w:spacing w:after="0" w:line="240" w:lineRule="auto"/>
        <w:ind w:left="1080"/>
        <w:jc w:val="both"/>
        <w:outlineLvl w:val="1"/>
        <w:rPr>
          <w:rStyle w:val="normaltextrun"/>
          <w:rFonts w:ascii="Times New Roman" w:hAnsi="Times New Roman" w:cs="Times New Roman"/>
        </w:rPr>
      </w:pPr>
      <w:r>
        <w:rPr>
          <w:rFonts w:ascii="Times New Roman" w:hAnsi="Times New Roman" w:cs="Times New Roman"/>
        </w:rPr>
        <w:t>We use GitHub for development version control</w:t>
      </w:r>
      <w:r w:rsidRPr="00A24242">
        <w:rPr>
          <w:rFonts w:ascii="Times New Roman" w:hAnsi="Times New Roman" w:cs="Times New Roman"/>
        </w:rPr>
        <w:t>.</w:t>
      </w:r>
      <w:r>
        <w:rPr>
          <w:rFonts w:ascii="Times New Roman" w:hAnsi="Times New Roman" w:cs="Times New Roman"/>
        </w:rPr>
        <w:t xml:space="preserve"> We have a GitHub account for the same. The URL is: </w:t>
      </w:r>
      <w:hyperlink r:id="rId38" w:history="1">
        <w:r w:rsidRPr="00145000">
          <w:rPr>
            <w:rStyle w:val="Hyperlink"/>
            <w:rFonts w:ascii="Times New Roman" w:hAnsi="Times New Roman" w:cs="Times New Roman"/>
          </w:rPr>
          <w:t>https://github.com/ASE-Javvadi-Patel-Raghavan/PronunciationHelper.git</w:t>
        </w:r>
      </w:hyperlink>
    </w:p>
    <w:p w:rsidR="00EF717E" w:rsidRDefault="00EF717E">
      <w:pPr>
        <w:rPr>
          <w:rFonts w:ascii="Times New Roman" w:hAnsi="Times New Roman" w:cs="Times New Roman"/>
        </w:rPr>
      </w:pPr>
    </w:p>
    <w:p w:rsidR="00E33961" w:rsidRPr="00C4236E" w:rsidRDefault="00E33961">
      <w:pPr>
        <w:rPr>
          <w:rFonts w:ascii="Times New Roman" w:hAnsi="Times New Roman" w:cs="Times New Roman"/>
        </w:rPr>
      </w:pPr>
    </w:p>
    <w:sectPr w:rsidR="00E33961" w:rsidRPr="00C4236E" w:rsidSect="007163B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7CCC" w:rsidRDefault="00107CCC" w:rsidP="00EA1EDA">
      <w:pPr>
        <w:spacing w:after="0" w:line="240" w:lineRule="auto"/>
      </w:pPr>
      <w:r>
        <w:separator/>
      </w:r>
    </w:p>
  </w:endnote>
  <w:endnote w:type="continuationSeparator" w:id="0">
    <w:p w:rsidR="00107CCC" w:rsidRDefault="00107CCC" w:rsidP="00EA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7CCC" w:rsidRDefault="00107CCC" w:rsidP="00EA1EDA">
      <w:pPr>
        <w:spacing w:after="0" w:line="240" w:lineRule="auto"/>
      </w:pPr>
      <w:r>
        <w:separator/>
      </w:r>
    </w:p>
  </w:footnote>
  <w:footnote w:type="continuationSeparator" w:id="0">
    <w:p w:rsidR="00107CCC" w:rsidRDefault="00107CCC" w:rsidP="00EA1ED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0">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14"/>
  </w:num>
  <w:num w:numId="2">
    <w:abstractNumId w:val="8"/>
  </w:num>
  <w:num w:numId="3">
    <w:abstractNumId w:val="10"/>
  </w:num>
  <w:num w:numId="4">
    <w:abstractNumId w:val="1"/>
  </w:num>
  <w:num w:numId="5">
    <w:abstractNumId w:val="4"/>
  </w:num>
  <w:num w:numId="6">
    <w:abstractNumId w:val="12"/>
  </w:num>
  <w:num w:numId="7">
    <w:abstractNumId w:val="3"/>
  </w:num>
  <w:num w:numId="8">
    <w:abstractNumId w:val="6"/>
  </w:num>
  <w:num w:numId="9">
    <w:abstractNumId w:val="13"/>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B846AC"/>
    <w:rsid w:val="000004A5"/>
    <w:rsid w:val="000355DE"/>
    <w:rsid w:val="00036554"/>
    <w:rsid w:val="00054D6C"/>
    <w:rsid w:val="000A5D2D"/>
    <w:rsid w:val="000A73CA"/>
    <w:rsid w:val="000B14AA"/>
    <w:rsid w:val="000B3719"/>
    <w:rsid w:val="000B6AC5"/>
    <w:rsid w:val="000C19DB"/>
    <w:rsid w:val="000C7789"/>
    <w:rsid w:val="000C783E"/>
    <w:rsid w:val="000D2426"/>
    <w:rsid w:val="000E4CAB"/>
    <w:rsid w:val="000F6709"/>
    <w:rsid w:val="0010339C"/>
    <w:rsid w:val="0010343F"/>
    <w:rsid w:val="001079E3"/>
    <w:rsid w:val="00107CCC"/>
    <w:rsid w:val="001140EB"/>
    <w:rsid w:val="001510AC"/>
    <w:rsid w:val="001625D0"/>
    <w:rsid w:val="00170C6C"/>
    <w:rsid w:val="00175E5A"/>
    <w:rsid w:val="00187BC8"/>
    <w:rsid w:val="00194E07"/>
    <w:rsid w:val="0019521D"/>
    <w:rsid w:val="00196518"/>
    <w:rsid w:val="001C1ACC"/>
    <w:rsid w:val="001C471F"/>
    <w:rsid w:val="001F5B26"/>
    <w:rsid w:val="001F627C"/>
    <w:rsid w:val="00220426"/>
    <w:rsid w:val="002559D6"/>
    <w:rsid w:val="00263E00"/>
    <w:rsid w:val="00264DA3"/>
    <w:rsid w:val="00266021"/>
    <w:rsid w:val="002716BD"/>
    <w:rsid w:val="00272A37"/>
    <w:rsid w:val="002757BB"/>
    <w:rsid w:val="002869E9"/>
    <w:rsid w:val="00294521"/>
    <w:rsid w:val="002A0D32"/>
    <w:rsid w:val="002C2AE5"/>
    <w:rsid w:val="002E2C55"/>
    <w:rsid w:val="002F11EE"/>
    <w:rsid w:val="00303704"/>
    <w:rsid w:val="003053BF"/>
    <w:rsid w:val="00311E57"/>
    <w:rsid w:val="00316D9A"/>
    <w:rsid w:val="00317344"/>
    <w:rsid w:val="0032219D"/>
    <w:rsid w:val="00357972"/>
    <w:rsid w:val="00370577"/>
    <w:rsid w:val="00372DB2"/>
    <w:rsid w:val="003847E6"/>
    <w:rsid w:val="003863CF"/>
    <w:rsid w:val="003906B9"/>
    <w:rsid w:val="003A4625"/>
    <w:rsid w:val="003B5171"/>
    <w:rsid w:val="003D598B"/>
    <w:rsid w:val="003E00BD"/>
    <w:rsid w:val="003F04D7"/>
    <w:rsid w:val="003F52B4"/>
    <w:rsid w:val="003F6F7E"/>
    <w:rsid w:val="00404023"/>
    <w:rsid w:val="00410E54"/>
    <w:rsid w:val="00411150"/>
    <w:rsid w:val="00431D4D"/>
    <w:rsid w:val="0044627A"/>
    <w:rsid w:val="00461832"/>
    <w:rsid w:val="00467188"/>
    <w:rsid w:val="00483F22"/>
    <w:rsid w:val="0049454E"/>
    <w:rsid w:val="004A4492"/>
    <w:rsid w:val="004A61CC"/>
    <w:rsid w:val="004B6806"/>
    <w:rsid w:val="004B730F"/>
    <w:rsid w:val="004C2D65"/>
    <w:rsid w:val="004D279C"/>
    <w:rsid w:val="004D693D"/>
    <w:rsid w:val="004F45AA"/>
    <w:rsid w:val="005106AE"/>
    <w:rsid w:val="005154C7"/>
    <w:rsid w:val="0051651C"/>
    <w:rsid w:val="0051697A"/>
    <w:rsid w:val="005226BE"/>
    <w:rsid w:val="0053154D"/>
    <w:rsid w:val="00537C0E"/>
    <w:rsid w:val="00541E6C"/>
    <w:rsid w:val="00546652"/>
    <w:rsid w:val="00550DC9"/>
    <w:rsid w:val="00551680"/>
    <w:rsid w:val="005539B7"/>
    <w:rsid w:val="00556FEA"/>
    <w:rsid w:val="00584300"/>
    <w:rsid w:val="005866F4"/>
    <w:rsid w:val="00587425"/>
    <w:rsid w:val="00591CF6"/>
    <w:rsid w:val="00593C40"/>
    <w:rsid w:val="00596F03"/>
    <w:rsid w:val="005B689A"/>
    <w:rsid w:val="005C1236"/>
    <w:rsid w:val="005C413E"/>
    <w:rsid w:val="005E104C"/>
    <w:rsid w:val="005E5280"/>
    <w:rsid w:val="005E540E"/>
    <w:rsid w:val="005F01BC"/>
    <w:rsid w:val="005F11DF"/>
    <w:rsid w:val="005F1C52"/>
    <w:rsid w:val="00601774"/>
    <w:rsid w:val="00604CE6"/>
    <w:rsid w:val="00614C99"/>
    <w:rsid w:val="0061646D"/>
    <w:rsid w:val="0062083F"/>
    <w:rsid w:val="00633A0C"/>
    <w:rsid w:val="0065044C"/>
    <w:rsid w:val="0065100D"/>
    <w:rsid w:val="00662B7C"/>
    <w:rsid w:val="00667886"/>
    <w:rsid w:val="006975E9"/>
    <w:rsid w:val="006A51A8"/>
    <w:rsid w:val="006A589F"/>
    <w:rsid w:val="006B50FC"/>
    <w:rsid w:val="006C3BE4"/>
    <w:rsid w:val="006C68F0"/>
    <w:rsid w:val="006D3788"/>
    <w:rsid w:val="006E27D5"/>
    <w:rsid w:val="006E59A0"/>
    <w:rsid w:val="006F654F"/>
    <w:rsid w:val="0070797C"/>
    <w:rsid w:val="007273D4"/>
    <w:rsid w:val="00730AC2"/>
    <w:rsid w:val="00735937"/>
    <w:rsid w:val="0073659A"/>
    <w:rsid w:val="00740628"/>
    <w:rsid w:val="007515B9"/>
    <w:rsid w:val="0077583E"/>
    <w:rsid w:val="00786935"/>
    <w:rsid w:val="007964CA"/>
    <w:rsid w:val="007A24F2"/>
    <w:rsid w:val="007B181E"/>
    <w:rsid w:val="007D605A"/>
    <w:rsid w:val="008001C8"/>
    <w:rsid w:val="00803194"/>
    <w:rsid w:val="008173AD"/>
    <w:rsid w:val="00824DEF"/>
    <w:rsid w:val="0082618E"/>
    <w:rsid w:val="00831ED0"/>
    <w:rsid w:val="008327E7"/>
    <w:rsid w:val="00843D0B"/>
    <w:rsid w:val="00844786"/>
    <w:rsid w:val="0084735D"/>
    <w:rsid w:val="00855DC3"/>
    <w:rsid w:val="00876970"/>
    <w:rsid w:val="008956C8"/>
    <w:rsid w:val="008B389B"/>
    <w:rsid w:val="008B71B9"/>
    <w:rsid w:val="008E7042"/>
    <w:rsid w:val="0090478B"/>
    <w:rsid w:val="00910678"/>
    <w:rsid w:val="009170C1"/>
    <w:rsid w:val="009172BA"/>
    <w:rsid w:val="0091735D"/>
    <w:rsid w:val="00926103"/>
    <w:rsid w:val="00931E9A"/>
    <w:rsid w:val="009326A6"/>
    <w:rsid w:val="0096354E"/>
    <w:rsid w:val="00991F2D"/>
    <w:rsid w:val="00992956"/>
    <w:rsid w:val="009B53AD"/>
    <w:rsid w:val="009B6D52"/>
    <w:rsid w:val="009F4690"/>
    <w:rsid w:val="009F5D5C"/>
    <w:rsid w:val="00A0433B"/>
    <w:rsid w:val="00A10BEC"/>
    <w:rsid w:val="00A136F7"/>
    <w:rsid w:val="00A14391"/>
    <w:rsid w:val="00A25DF0"/>
    <w:rsid w:val="00A3184B"/>
    <w:rsid w:val="00A338EF"/>
    <w:rsid w:val="00A347D2"/>
    <w:rsid w:val="00A44E5C"/>
    <w:rsid w:val="00A7528E"/>
    <w:rsid w:val="00A776EE"/>
    <w:rsid w:val="00A8156E"/>
    <w:rsid w:val="00A85D83"/>
    <w:rsid w:val="00A93383"/>
    <w:rsid w:val="00AA5B9B"/>
    <w:rsid w:val="00AA7F1D"/>
    <w:rsid w:val="00AB4A12"/>
    <w:rsid w:val="00AC3685"/>
    <w:rsid w:val="00AD01EB"/>
    <w:rsid w:val="00AD629B"/>
    <w:rsid w:val="00AE5921"/>
    <w:rsid w:val="00AF2885"/>
    <w:rsid w:val="00AF72C8"/>
    <w:rsid w:val="00AF7869"/>
    <w:rsid w:val="00B07B9A"/>
    <w:rsid w:val="00B15D6C"/>
    <w:rsid w:val="00B27E8F"/>
    <w:rsid w:val="00B62FB0"/>
    <w:rsid w:val="00B67EE6"/>
    <w:rsid w:val="00B718D4"/>
    <w:rsid w:val="00B83D18"/>
    <w:rsid w:val="00B846AC"/>
    <w:rsid w:val="00B957A3"/>
    <w:rsid w:val="00B971C1"/>
    <w:rsid w:val="00BB14FC"/>
    <w:rsid w:val="00BC0670"/>
    <w:rsid w:val="00BC12E2"/>
    <w:rsid w:val="00BC2CBF"/>
    <w:rsid w:val="00BC776E"/>
    <w:rsid w:val="00BD37DE"/>
    <w:rsid w:val="00BD6D83"/>
    <w:rsid w:val="00BF3E7F"/>
    <w:rsid w:val="00C02D6A"/>
    <w:rsid w:val="00C037C3"/>
    <w:rsid w:val="00C15DAF"/>
    <w:rsid w:val="00C228CD"/>
    <w:rsid w:val="00C276AC"/>
    <w:rsid w:val="00C4236E"/>
    <w:rsid w:val="00C45B19"/>
    <w:rsid w:val="00C57CEC"/>
    <w:rsid w:val="00C645D4"/>
    <w:rsid w:val="00C7453F"/>
    <w:rsid w:val="00CA478E"/>
    <w:rsid w:val="00CB0345"/>
    <w:rsid w:val="00CC3FB7"/>
    <w:rsid w:val="00CD111E"/>
    <w:rsid w:val="00CD7658"/>
    <w:rsid w:val="00CE0182"/>
    <w:rsid w:val="00CE7CAE"/>
    <w:rsid w:val="00CF7518"/>
    <w:rsid w:val="00D02134"/>
    <w:rsid w:val="00D03EFD"/>
    <w:rsid w:val="00D10DF7"/>
    <w:rsid w:val="00D11322"/>
    <w:rsid w:val="00D133B6"/>
    <w:rsid w:val="00D329B3"/>
    <w:rsid w:val="00D53853"/>
    <w:rsid w:val="00D53DC7"/>
    <w:rsid w:val="00D81B43"/>
    <w:rsid w:val="00D87B49"/>
    <w:rsid w:val="00D87C1F"/>
    <w:rsid w:val="00DA78F9"/>
    <w:rsid w:val="00DB096E"/>
    <w:rsid w:val="00DB1007"/>
    <w:rsid w:val="00DC716E"/>
    <w:rsid w:val="00DD0D6C"/>
    <w:rsid w:val="00E056C4"/>
    <w:rsid w:val="00E0778E"/>
    <w:rsid w:val="00E12A43"/>
    <w:rsid w:val="00E33961"/>
    <w:rsid w:val="00E3583F"/>
    <w:rsid w:val="00E40765"/>
    <w:rsid w:val="00E43578"/>
    <w:rsid w:val="00E47F6C"/>
    <w:rsid w:val="00E52999"/>
    <w:rsid w:val="00E57283"/>
    <w:rsid w:val="00E642F2"/>
    <w:rsid w:val="00E71EF8"/>
    <w:rsid w:val="00E74143"/>
    <w:rsid w:val="00E7635C"/>
    <w:rsid w:val="00E77A65"/>
    <w:rsid w:val="00E83178"/>
    <w:rsid w:val="00E97802"/>
    <w:rsid w:val="00EA1EDA"/>
    <w:rsid w:val="00EB16B6"/>
    <w:rsid w:val="00EC3412"/>
    <w:rsid w:val="00ED122E"/>
    <w:rsid w:val="00ED1F54"/>
    <w:rsid w:val="00ED4B19"/>
    <w:rsid w:val="00EF2E02"/>
    <w:rsid w:val="00EF717E"/>
    <w:rsid w:val="00F005B8"/>
    <w:rsid w:val="00F14EB0"/>
    <w:rsid w:val="00F158C8"/>
    <w:rsid w:val="00F26C61"/>
    <w:rsid w:val="00F2725F"/>
    <w:rsid w:val="00F30C1A"/>
    <w:rsid w:val="00F36473"/>
    <w:rsid w:val="00F40F89"/>
    <w:rsid w:val="00F43768"/>
    <w:rsid w:val="00F52CFA"/>
    <w:rsid w:val="00F54A14"/>
    <w:rsid w:val="00F57FF3"/>
    <w:rsid w:val="00F65922"/>
    <w:rsid w:val="00F65A06"/>
    <w:rsid w:val="00F674FA"/>
    <w:rsid w:val="00F74839"/>
    <w:rsid w:val="00F83587"/>
    <w:rsid w:val="00F8465F"/>
    <w:rsid w:val="00F857C0"/>
    <w:rsid w:val="00FA2358"/>
    <w:rsid w:val="00FA2A12"/>
    <w:rsid w:val="00FA6265"/>
    <w:rsid w:val="00FB20CE"/>
    <w:rsid w:val="00FB3F67"/>
    <w:rsid w:val="00FD2A5E"/>
    <w:rsid w:val="00FE6994"/>
    <w:rsid w:val="00FF1543"/>
    <w:rsid w:val="00FF667C"/>
    <w:rsid w:val="00FF78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 w:type="paragraph" w:styleId="Header">
    <w:name w:val="header"/>
    <w:basedOn w:val="Normal"/>
    <w:link w:val="HeaderChar"/>
    <w:uiPriority w:val="99"/>
    <w:semiHidden/>
    <w:unhideWhenUsed/>
    <w:rsid w:val="00EA1ED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A1EDA"/>
  </w:style>
  <w:style w:type="paragraph" w:styleId="Footer">
    <w:name w:val="footer"/>
    <w:basedOn w:val="Normal"/>
    <w:link w:val="FooterChar"/>
    <w:uiPriority w:val="99"/>
    <w:semiHidden/>
    <w:unhideWhenUsed/>
    <w:rsid w:val="00EA1ED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A1E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localhost:49783/SpeechHelperLogin/GroupSelection.asmx?WSDL" TargetMode="External"/><Relationship Id="rId18" Type="http://schemas.openxmlformats.org/officeDocument/2006/relationships/hyperlink" Target="http://localhost:49783/SpeechHelperLogin/GroupSelection.asmx?WSDL" TargetMode="External"/><Relationship Id="rId26" Type="http://schemas.openxmlformats.org/officeDocument/2006/relationships/hyperlink" Target="http://localhost:49783/SpeechHelperLogin/GroupSelection.asmx?WSDL" TargetMode="External"/><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localhost:49783/SpeechHelperLogin/GroupSelection.asmx?WSDL" TargetMode="External"/><Relationship Id="rId34" Type="http://schemas.openxmlformats.org/officeDocument/2006/relationships/hyperlink" Target="http://localhost:49783/SpeechHelperLogin/GroupSelection.asmx?WSDL" TargetMode="External"/><Relationship Id="rId7" Type="http://schemas.openxmlformats.org/officeDocument/2006/relationships/image" Target="media/image1.emf"/><Relationship Id="rId12" Type="http://schemas.openxmlformats.org/officeDocument/2006/relationships/hyperlink" Target="http://localhost:49783/SpeechHelperLogin/GroupSelection.asmx?WSDL" TargetMode="External"/><Relationship Id="rId17" Type="http://schemas.openxmlformats.org/officeDocument/2006/relationships/hyperlink" Target="http://localhost:49783/SpeechHelperLogin/GroupSelection.asmx?WSDL" TargetMode="External"/><Relationship Id="rId25" Type="http://schemas.openxmlformats.org/officeDocument/2006/relationships/hyperlink" Target="http://localhost:49783/SpeechHelperLogin/GroupSelection.asmx?WSDL" TargetMode="External"/><Relationship Id="rId33" Type="http://schemas.openxmlformats.org/officeDocument/2006/relationships/hyperlink" Target="http://localhost:49783/SpeechHelperLogin/GroupSelection.asmx?WSDL" TargetMode="External"/><Relationship Id="rId38" Type="http://schemas.openxmlformats.org/officeDocument/2006/relationships/hyperlink" Target="https://github.com/ASE-Javvadi-Patel-Raghavan/PronunciationHelper.git" TargetMode="External"/><Relationship Id="rId2" Type="http://schemas.openxmlformats.org/officeDocument/2006/relationships/styles" Target="styles.xml"/><Relationship Id="rId16" Type="http://schemas.openxmlformats.org/officeDocument/2006/relationships/hyperlink" Target="http://localhost:49783/SpeechHelperLogin/GroupSelection.asmx?WSDL" TargetMode="External"/><Relationship Id="rId20" Type="http://schemas.openxmlformats.org/officeDocument/2006/relationships/hyperlink" Target="http://localhost:49783/SpeechHelperLogin/GroupSelection.asmx?WSDL" TargetMode="External"/><Relationship Id="rId29" Type="http://schemas.openxmlformats.org/officeDocument/2006/relationships/hyperlink" Target="http://localhost:49783/SpeechHelperLogin/GroupSelection.asmx?WSDL" TargetMode="External"/><Relationship Id="rId41"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ocalhost:49783/SpeechHelperLogin/GroupSelection.asmx?WSDL" TargetMode="External"/><Relationship Id="rId24" Type="http://schemas.openxmlformats.org/officeDocument/2006/relationships/hyperlink" Target="http://localhost:49783/SpeechHelperLogin/GroupSelection.asmx?WSDL" TargetMode="External"/><Relationship Id="rId32" Type="http://schemas.openxmlformats.org/officeDocument/2006/relationships/hyperlink" Target="http://localhost:49783/SpeechHelperLogin/GroupSelection.asmx?WSDL" TargetMode="External"/><Relationship Id="rId37" Type="http://schemas.openxmlformats.org/officeDocument/2006/relationships/image" Target="media/image5.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localhost:49783/SpeechHelperLogin/GroupSelection.asmx?WSDL" TargetMode="External"/><Relationship Id="rId23" Type="http://schemas.openxmlformats.org/officeDocument/2006/relationships/hyperlink" Target="http://localhost:49783/SpeechHelperLogin/GroupSelection.asmx?WSDL" TargetMode="External"/><Relationship Id="rId28" Type="http://schemas.openxmlformats.org/officeDocument/2006/relationships/hyperlink" Target="http://localhost:49783/SpeechHelperLogin/GroupSelection.asmx?WSDL" TargetMode="External"/><Relationship Id="rId36" Type="http://schemas.openxmlformats.org/officeDocument/2006/relationships/image" Target="media/image4.png"/><Relationship Id="rId10" Type="http://schemas.openxmlformats.org/officeDocument/2006/relationships/oleObject" Target="embeddings/oleObject2.bin"/><Relationship Id="rId19" Type="http://schemas.openxmlformats.org/officeDocument/2006/relationships/hyperlink" Target="http://localhost:49783/SpeechHelperLogin/GroupSelection.asmx?WSDL" TargetMode="External"/><Relationship Id="rId31" Type="http://schemas.openxmlformats.org/officeDocument/2006/relationships/hyperlink" Target="http://localhost:49783/SpeechHelperLogin/GroupSelection.asmx?WSDL"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localhost:49783/SpeechHelperLogin/GroupSelection.asmx?WSDL" TargetMode="External"/><Relationship Id="rId22" Type="http://schemas.openxmlformats.org/officeDocument/2006/relationships/hyperlink" Target="http://localhost:49783/SpeechHelperLogin/GroupSelection.asmx?WSDL" TargetMode="External"/><Relationship Id="rId27" Type="http://schemas.openxmlformats.org/officeDocument/2006/relationships/hyperlink" Target="http://localhost:49783/SpeechHelperLogin/GroupSelection.asmx?WSDL" TargetMode="External"/><Relationship Id="rId30" Type="http://schemas.openxmlformats.org/officeDocument/2006/relationships/hyperlink" Target="http://localhost:49783/SpeechHelperLogin/GroupSelection.asmx?WSDL" TargetMode="External"/><Relationship Id="rId35"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10</Pages>
  <Words>1460</Words>
  <Characters>832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9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KC</dc:creator>
  <cp:lastModifiedBy>H&amp;R Block Associate</cp:lastModifiedBy>
  <cp:revision>144</cp:revision>
  <dcterms:created xsi:type="dcterms:W3CDTF">2013-03-28T02:15:00Z</dcterms:created>
  <dcterms:modified xsi:type="dcterms:W3CDTF">2013-03-28T03:12:00Z</dcterms:modified>
</cp:coreProperties>
</file>